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0" r:id="rId1"/>
  </p:sldMasterIdLst>
  <p:notesMasterIdLst>
    <p:notesMasterId r:id="rId58"/>
  </p:notesMasterIdLst>
  <p:handoutMasterIdLst>
    <p:handoutMasterId r:id="rId59"/>
  </p:handoutMasterIdLst>
  <p:sldIdLst>
    <p:sldId id="744" r:id="rId2"/>
    <p:sldId id="746" r:id="rId3"/>
    <p:sldId id="748" r:id="rId4"/>
    <p:sldId id="736" r:id="rId5"/>
    <p:sldId id="737" r:id="rId6"/>
    <p:sldId id="738" r:id="rId7"/>
    <p:sldId id="739" r:id="rId8"/>
    <p:sldId id="740" r:id="rId9"/>
    <p:sldId id="753" r:id="rId10"/>
    <p:sldId id="749" r:id="rId11"/>
    <p:sldId id="750" r:id="rId12"/>
    <p:sldId id="798" r:id="rId13"/>
    <p:sldId id="795" r:id="rId14"/>
    <p:sldId id="755" r:id="rId15"/>
    <p:sldId id="756" r:id="rId16"/>
    <p:sldId id="758" r:id="rId17"/>
    <p:sldId id="759" r:id="rId18"/>
    <p:sldId id="760" r:id="rId19"/>
    <p:sldId id="761" r:id="rId20"/>
    <p:sldId id="762" r:id="rId21"/>
    <p:sldId id="763" r:id="rId22"/>
    <p:sldId id="764" r:id="rId23"/>
    <p:sldId id="765" r:id="rId24"/>
    <p:sldId id="743" r:id="rId25"/>
    <p:sldId id="766" r:id="rId26"/>
    <p:sldId id="767" r:id="rId27"/>
    <p:sldId id="790" r:id="rId28"/>
    <p:sldId id="791" r:id="rId29"/>
    <p:sldId id="741" r:id="rId30"/>
    <p:sldId id="775" r:id="rId31"/>
    <p:sldId id="776" r:id="rId32"/>
    <p:sldId id="777" r:id="rId33"/>
    <p:sldId id="778" r:id="rId34"/>
    <p:sldId id="779" r:id="rId35"/>
    <p:sldId id="770" r:id="rId36"/>
    <p:sldId id="771" r:id="rId37"/>
    <p:sldId id="780" r:id="rId38"/>
    <p:sldId id="781" r:id="rId39"/>
    <p:sldId id="784" r:id="rId40"/>
    <p:sldId id="787" r:id="rId41"/>
    <p:sldId id="785" r:id="rId42"/>
    <p:sldId id="788" r:id="rId43"/>
    <p:sldId id="789" r:id="rId44"/>
    <p:sldId id="782" r:id="rId45"/>
    <p:sldId id="783" r:id="rId46"/>
    <p:sldId id="786" r:id="rId47"/>
    <p:sldId id="768" r:id="rId48"/>
    <p:sldId id="769" r:id="rId49"/>
    <p:sldId id="797" r:id="rId50"/>
    <p:sldId id="793" r:id="rId51"/>
    <p:sldId id="794" r:id="rId52"/>
    <p:sldId id="796" r:id="rId53"/>
    <p:sldId id="792" r:id="rId54"/>
    <p:sldId id="772" r:id="rId55"/>
    <p:sldId id="773" r:id="rId56"/>
    <p:sldId id="774" r:id="rId57"/>
  </p:sldIdLst>
  <p:sldSz cx="9144000" cy="6858000" type="overhead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66FF"/>
    <a:srgbClr val="FFFF66"/>
    <a:srgbClr val="CC0000"/>
    <a:srgbClr val="003399"/>
    <a:srgbClr val="66CCFF"/>
    <a:srgbClr val="6699FF"/>
    <a:srgbClr val="000099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221" autoAdjust="0"/>
    <p:restoredTop sz="87835" autoAdjust="0"/>
  </p:normalViewPr>
  <p:slideViewPr>
    <p:cSldViewPr showGuides="1">
      <p:cViewPr varScale="1">
        <p:scale>
          <a:sx n="69" d="100"/>
          <a:sy n="69" d="100"/>
        </p:scale>
        <p:origin x="-78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846"/>
    </p:cViewPr>
  </p:sorterViewPr>
  <p:notesViewPr>
    <p:cSldViewPr showGuides="1">
      <p:cViewPr>
        <p:scale>
          <a:sx n="110" d="100"/>
          <a:sy n="110" d="100"/>
        </p:scale>
        <p:origin x="-994" y="806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t" anchorCtr="0" compatLnSpc="1">
            <a:prstTxWarp prst="textNoShape">
              <a:avLst/>
            </a:prstTxWarp>
          </a:bodyPr>
          <a:lstStyle>
            <a:lvl1pPr defTabSz="952500">
              <a:defRPr kumimoji="0" sz="1300"/>
            </a:lvl1pPr>
          </a:lstStyle>
          <a:p>
            <a:r>
              <a:rPr lang="en-US"/>
              <a:t>Karl Gil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t" anchorCtr="0" compatLnSpc="1">
            <a:prstTxWarp prst="textNoShape">
              <a:avLst/>
            </a:prstTxWarp>
          </a:bodyPr>
          <a:lstStyle>
            <a:lvl1pPr algn="r" defTabSz="952500">
              <a:defRPr kumimoji="0" sz="1300"/>
            </a:lvl1pPr>
          </a:lstStyle>
          <a:p>
            <a:fld id="{567FB7B3-96A6-4CF9-A502-EC7F73C52A0B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b" anchorCtr="0" compatLnSpc="1">
            <a:prstTxWarp prst="textNoShape">
              <a:avLst/>
            </a:prstTxWarp>
          </a:bodyPr>
          <a:lstStyle>
            <a:lvl1pPr defTabSz="952500">
              <a:defRPr kumimoji="0" sz="1300"/>
            </a:lvl1pPr>
          </a:lstStyle>
          <a:p>
            <a:r>
              <a:rPr lang="en-US"/>
              <a:t>Radiation effects on optoelectronic components and systems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b" anchorCtr="0" compatLnSpc="1">
            <a:prstTxWarp prst="textNoShape">
              <a:avLst/>
            </a:prstTxWarp>
          </a:bodyPr>
          <a:lstStyle>
            <a:lvl1pPr algn="r" defTabSz="952500">
              <a:defRPr kumimoji="0" sz="1300"/>
            </a:lvl1pPr>
          </a:lstStyle>
          <a:p>
            <a:fld id="{21A4CD02-314C-4EE1-B81E-37479CBAE11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3715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Rectangle 8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t" anchorCtr="0" compatLnSpc="1">
            <a:prstTxWarp prst="textNoShape">
              <a:avLst/>
            </a:prstTxWarp>
          </a:bodyPr>
          <a:lstStyle>
            <a:lvl1pPr defTabSz="952500">
              <a:defRPr kumimoji="0" sz="1300"/>
            </a:lvl1pPr>
          </a:lstStyle>
          <a:p>
            <a:endParaRPr lang="en-US"/>
          </a:p>
        </p:txBody>
      </p:sp>
      <p:sp>
        <p:nvSpPr>
          <p:cNvPr id="2057" name="Rectangle 9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8" name="Rectangle 10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2513"/>
            <a:ext cx="5207000" cy="460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9" name="Rectangle 11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t" anchorCtr="0" compatLnSpc="1">
            <a:prstTxWarp prst="textNoShape">
              <a:avLst/>
            </a:prstTxWarp>
          </a:bodyPr>
          <a:lstStyle>
            <a:lvl1pPr algn="r" defTabSz="952500">
              <a:defRPr kumimoji="0" sz="1300"/>
            </a:lvl1pPr>
          </a:lstStyle>
          <a:p>
            <a:fld id="{6C26CF76-0B81-4CD1-AD01-7ABED39645FF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2060" name="Rectangle 12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b" anchorCtr="0" compatLnSpc="1">
            <a:prstTxWarp prst="textNoShape">
              <a:avLst/>
            </a:prstTxWarp>
          </a:bodyPr>
          <a:lstStyle>
            <a:lvl1pPr defTabSz="952500">
              <a:defRPr kumimoji="0" sz="1300"/>
            </a:lvl1pPr>
          </a:lstStyle>
          <a:p>
            <a:endParaRPr lang="en-US"/>
          </a:p>
        </p:txBody>
      </p:sp>
      <p:sp>
        <p:nvSpPr>
          <p:cNvPr id="2061" name="Rectangle 13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184" tIns="47592" rIns="95184" bIns="47592" numCol="1" anchor="b" anchorCtr="0" compatLnSpc="1">
            <a:prstTxWarp prst="textNoShape">
              <a:avLst/>
            </a:prstTxWarp>
          </a:bodyPr>
          <a:lstStyle>
            <a:lvl1pPr algn="r" defTabSz="952500">
              <a:defRPr kumimoji="0" sz="1300"/>
            </a:lvl1pPr>
          </a:lstStyle>
          <a:p>
            <a:fld id="{CA6F4379-5FAB-4690-81CB-66E987CF9E0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092240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C26CF76-0B81-4CD1-AD01-7ABED39645FF}" type="datetime1">
              <a:rPr lang="en-US" smtClean="0"/>
              <a:pPr/>
              <a:t>1/2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2792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C26CF76-0B81-4CD1-AD01-7ABED39645FF}" type="datetime1">
              <a:rPr lang="en-US" smtClean="0"/>
              <a:pPr/>
              <a:t>1/2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61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C26CF76-0B81-4CD1-AD01-7ABED39645FF}" type="datetime1">
              <a:rPr lang="en-US" smtClean="0"/>
              <a:pPr/>
              <a:t>1/2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61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2576464-EF06-400A-8C91-D81C38463483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37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D2576464-EF06-400A-8C91-D81C38463483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B0B3B7-AA40-4981-BC8F-A3F8ABEC4B71}" type="slidenum">
              <a:rPr lang="en-US"/>
              <a:pPr/>
              <a:t>38</a:t>
            </a:fld>
            <a:endParaRPr lang="en-US"/>
          </a:p>
        </p:txBody>
      </p:sp>
      <p:sp>
        <p:nvSpPr>
          <p:cNvPr id="866306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6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noFill/>
        </p:spPr>
      </p:sp>
      <p:sp>
        <p:nvSpPr>
          <p:cNvPr id="64515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noFill/>
        </p:spPr>
      </p:sp>
      <p:sp>
        <p:nvSpPr>
          <p:cNvPr id="65539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33352E54-7E2C-4C1A-8FF8-1F36E6AE7CEF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AD511D-5177-44D0-AEB9-DD88BD8E072C}" type="slidenum">
              <a:rPr lang="en-US"/>
              <a:pPr/>
              <a:t>44</a:t>
            </a:fld>
            <a:endParaRPr lang="en-US"/>
          </a:p>
        </p:txBody>
      </p:sp>
      <p:sp>
        <p:nvSpPr>
          <p:cNvPr id="85913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5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89FE0D4-5A96-4481-B8EA-3C92EE204EB1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A698F1-3DD3-410C-BE15-C679ED0E514A}" type="slidenum">
              <a:rPr lang="en-US"/>
              <a:pPr/>
              <a:t>45</a:t>
            </a:fld>
            <a:endParaRPr lang="en-US"/>
          </a:p>
        </p:txBody>
      </p:sp>
      <p:sp>
        <p:nvSpPr>
          <p:cNvPr id="653314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65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noFill/>
        </p:spPr>
      </p:sp>
      <p:sp>
        <p:nvSpPr>
          <p:cNvPr id="67587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91A7D100-D6B1-411F-92D9-9802EE36C266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000674-F84F-4AFE-B035-F84BB4A528E1}" type="slidenum">
              <a:rPr lang="en-US"/>
              <a:pPr/>
              <a:t>15</a:t>
            </a:fld>
            <a:endParaRPr lang="en-US"/>
          </a:p>
        </p:txBody>
      </p:sp>
      <p:sp>
        <p:nvSpPr>
          <p:cNvPr id="872450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7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6C26CF76-0B81-4CD1-AD01-7ABED39645FF}" type="datetime1">
              <a:rPr lang="en-US" smtClean="0"/>
              <a:pPr/>
              <a:t>1/29/201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6F4379-5FAB-4690-81CB-66E987CF9E02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613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B55F894-6134-4E98-9B8A-C90FF6C74778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16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B55F894-6134-4E98-9B8A-C90FF6C74778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17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BB55F894-6134-4E98-9B8A-C90FF6C74778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8F1A05-2A62-4675-92F5-6638894FA3F2}" type="slidenum">
              <a:rPr lang="en-US"/>
              <a:pPr/>
              <a:t>18</a:t>
            </a:fld>
            <a:endParaRPr lang="en-US"/>
          </a:p>
        </p:txBody>
      </p:sp>
      <p:sp>
        <p:nvSpPr>
          <p:cNvPr id="81817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1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EA96E69-737F-4363-A733-F178B9934408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4516C6-0554-45A1-BD51-B60187B9025B}" type="slidenum">
              <a:rPr lang="en-US"/>
              <a:pPr/>
              <a:t>19</a:t>
            </a:fld>
            <a:endParaRPr lang="en-US"/>
          </a:p>
        </p:txBody>
      </p:sp>
      <p:sp>
        <p:nvSpPr>
          <p:cNvPr id="736258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73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‘outline’ of coverage</a:t>
            </a:r>
          </a:p>
          <a:p>
            <a:endParaRPr lang="en-US" i="1"/>
          </a:p>
          <a:p>
            <a:r>
              <a:rPr lang="en-US" i="1"/>
              <a:t>time-plan</a:t>
            </a:r>
            <a:endParaRPr lang="en-US"/>
          </a:p>
          <a:p>
            <a:r>
              <a:rPr lang="en-US"/>
              <a:t>	- What is an FPGA</a:t>
            </a:r>
          </a:p>
          <a:p>
            <a:r>
              <a:rPr lang="en-GB"/>
              <a:t>	- And why are they important for HEP</a:t>
            </a:r>
            <a:endParaRPr lang="en-US"/>
          </a:p>
          <a:p>
            <a:r>
              <a:rPr lang="en-US" i="1"/>
              <a:t>questions</a:t>
            </a:r>
          </a:p>
          <a:p>
            <a:r>
              <a:rPr lang="en-US" i="1"/>
              <a:t>	</a:t>
            </a:r>
            <a:r>
              <a:rPr lang="en-US"/>
              <a:t>- any time</a:t>
            </a:r>
          </a:p>
          <a:p>
            <a:r>
              <a:rPr lang="en-US"/>
              <a:t> </a:t>
            </a:r>
          </a:p>
          <a:p>
            <a:r>
              <a:rPr lang="en-US"/>
              <a:t>	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1"/>
          <p:cNvSpPr>
            <a:spLocks noGrp="1" noChangeArrowheads="1"/>
          </p:cNvSpPr>
          <p:nvPr>
            <p:ph type="dt" idx="1"/>
          </p:nvPr>
        </p:nvSpPr>
        <p:spPr>
          <a:ln/>
        </p:spPr>
        <p:txBody>
          <a:bodyPr/>
          <a:lstStyle/>
          <a:p>
            <a:fld id="{51BEAA42-35B3-4F5D-9ADA-B5556BD21DC4}" type="datetime1">
              <a:rPr lang="en-US"/>
              <a:pPr/>
              <a:t>1/29/2015</a:t>
            </a:fld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F79786-4426-491B-937A-DE24C6DB0CC8}" type="slidenum">
              <a:rPr lang="en-US"/>
              <a:pPr/>
              <a:t>22</a:t>
            </a:fld>
            <a:endParaRPr lang="en-US"/>
          </a:p>
        </p:txBody>
      </p:sp>
      <p:sp>
        <p:nvSpPr>
          <p:cNvPr id="834562" name="Rectangle 2"/>
          <p:cNvSpPr>
            <a:spLocks noGrp="1" noRot="1" noChangeAspect="1" noChangeArrowheads="1"/>
          </p:cNvSpPr>
          <p:nvPr>
            <p:ph type="sldImg"/>
          </p:nvPr>
        </p:nvSpPr>
        <p:spPr>
          <a:ln/>
        </p:spPr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 field-programmable gate array (FPGA) is a large-scale integrated circuit that can be programmed after it is manufactured rather than being limited to a predetermined, unchangeable hardware function. The term "field-programmable" refers to the ability to change the operation of the device "in the field," while "gate array" is a somewhat dated reference to the basic internal architecture that makes this after-the-fact reprogramming possible. 	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5363" y="766763"/>
            <a:ext cx="5118100" cy="3838575"/>
          </a:xfrm>
          <a:noFill/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>
          <a:xfrm>
            <a:off x="947738" y="4860925"/>
            <a:ext cx="5203825" cy="4606925"/>
          </a:xfrm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</p:spPr>
      </p:sp>
      <p:sp>
        <p:nvSpPr>
          <p:cNvPr id="82947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GB" altLang="en-US" smtClean="0">
              <a:ea typeface="ＭＳ Ｐゴシック" pitchFamily="34" charset="-128"/>
            </a:endParaRPr>
          </a:p>
        </p:txBody>
      </p:sp>
      <p:sp>
        <p:nvSpPr>
          <p:cNvPr id="82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4953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953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953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953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953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2857B783-FE8D-4856-B5D7-FE325D207A4A}" type="slidenum">
              <a:rPr lang="en-GB" altLang="en-US" sz="1300" smtClean="0">
                <a:solidFill>
                  <a:srgbClr val="000000"/>
                </a:solidFill>
                <a:latin typeface="Arial" charset="0"/>
              </a:rPr>
              <a:pPr eaLnBrk="1" hangingPunct="1"/>
              <a:t>31</a:t>
            </a:fld>
            <a:endParaRPr lang="en-GB" altLang="en-US" sz="1300" smtClean="0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1658938" y="1600200"/>
            <a:ext cx="6837362" cy="3200400"/>
            <a:chOff x="1045" y="1008"/>
            <a:chExt cx="4307" cy="2016"/>
          </a:xfrm>
        </p:grpSpPr>
        <p:sp>
          <p:nvSpPr>
            <p:cNvPr id="5" name="Oval 3"/>
            <p:cNvSpPr>
              <a:spLocks noChangeArrowheads="1"/>
            </p:cNvSpPr>
            <p:nvPr/>
          </p:nvSpPr>
          <p:spPr bwMode="hidden">
            <a:xfrm flipH="1">
              <a:off x="4392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6" name="Oval 4"/>
            <p:cNvSpPr>
              <a:spLocks noChangeArrowheads="1"/>
            </p:cNvSpPr>
            <p:nvPr/>
          </p:nvSpPr>
          <p:spPr bwMode="hidden">
            <a:xfrm flipH="1">
              <a:off x="3264" y="1008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hidden">
            <a:xfrm flipH="1">
              <a:off x="2136" y="1008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hidden">
            <a:xfrm flipH="1">
              <a:off x="2136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hidden">
            <a:xfrm flipH="1">
              <a:off x="1045" y="2064"/>
              <a:ext cx="960" cy="96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hidden">
            <a:xfrm flipH="1">
              <a:off x="4392" y="2064"/>
              <a:ext cx="960" cy="960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685800" y="1341438"/>
            <a:ext cx="7772400" cy="1933575"/>
          </a:xfrm>
        </p:spPr>
        <p:txBody>
          <a:bodyPr anchor="b"/>
          <a:lstStyle>
            <a:lvl1pPr algn="r">
              <a:defRPr sz="38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2057400" y="3716338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Andrew W. Rose</a:t>
            </a:r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525344"/>
            <a:ext cx="2133600" cy="332656"/>
          </a:xfrm>
        </p:spPr>
        <p:txBody>
          <a:bodyPr/>
          <a:lstStyle>
            <a:lvl1pPr>
              <a:defRPr sz="1200">
                <a:latin typeface="+mn-lt"/>
              </a:defRPr>
            </a:lvl1pPr>
          </a:lstStyle>
          <a:p>
            <a:pPr>
              <a:defRPr/>
            </a:pPr>
            <a:fld id="{38293FFB-E45E-43B3-B8B1-5068AA8D63F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58789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C402FF-B7B9-4438-9675-E4C58DE3F1D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8930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62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62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3CA3E6-D698-486B-8AA0-26055FCF4C9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0934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019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05EA1E6C-EC88-4B1C-BF20-EAA1CF01C0F6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88202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A1627705-2E2C-428B-8A62-53697DC2C98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30700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7D9D1ADF-249F-48EE-893B-5C18D521A07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" name="Date Placeholder 9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1" name="Footer Placeholder 10"/>
          <p:cNvSpPr>
            <a:spLocks noGrp="1" noChangeArrowheads="1"/>
          </p:cNvSpPr>
          <p:nvPr>
            <p:ph type="ftr" sz="quarter" idx="14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948288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A410434F-0E00-43A0-B34C-A29A3428259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21039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>
                <a:latin typeface="+mn-lt"/>
              </a:defRPr>
            </a:lvl1pPr>
          </a:lstStyle>
          <a:p>
            <a:pPr>
              <a:defRPr/>
            </a:pPr>
            <a:fld id="{303194E4-1BD4-4A66-8440-B62E7EDA148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n-lt"/>
              </a:defRPr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466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501F40-C1A1-4DF8-A0E1-F16918710C9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8060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GB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0ECB72-85E8-40A4-9A46-1BC37C80974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1404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1071563" y="304800"/>
            <a:ext cx="7615237" cy="1106488"/>
            <a:chOff x="675" y="192"/>
            <a:chExt cx="4797" cy="697"/>
          </a:xfrm>
        </p:grpSpPr>
        <p:sp>
          <p:nvSpPr>
            <p:cNvPr id="1032" name="Oval 3"/>
            <p:cNvSpPr>
              <a:spLocks noChangeArrowheads="1"/>
            </p:cNvSpPr>
            <p:nvPr/>
          </p:nvSpPr>
          <p:spPr bwMode="hidden">
            <a:xfrm flipH="1">
              <a:off x="3067" y="192"/>
              <a:ext cx="696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33" name="Oval 4"/>
            <p:cNvSpPr>
              <a:spLocks noChangeArrowheads="1"/>
            </p:cNvSpPr>
            <p:nvPr/>
          </p:nvSpPr>
          <p:spPr bwMode="hidden">
            <a:xfrm flipH="1">
              <a:off x="4777" y="192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34" name="Oval 5"/>
            <p:cNvSpPr>
              <a:spLocks noChangeArrowheads="1"/>
            </p:cNvSpPr>
            <p:nvPr/>
          </p:nvSpPr>
          <p:spPr bwMode="hidden">
            <a:xfrm flipH="1">
              <a:off x="675" y="193"/>
              <a:ext cx="695" cy="696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accent2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35" name="Oval 6"/>
            <p:cNvSpPr>
              <a:spLocks noChangeArrowheads="1"/>
            </p:cNvSpPr>
            <p:nvPr/>
          </p:nvSpPr>
          <p:spPr bwMode="hidden">
            <a:xfrm flipH="1">
              <a:off x="3984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E0E0F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36" name="Oval 7"/>
            <p:cNvSpPr>
              <a:spLocks noChangeArrowheads="1"/>
            </p:cNvSpPr>
            <p:nvPr/>
          </p:nvSpPr>
          <p:spPr bwMode="hidden">
            <a:xfrm flipH="1">
              <a:off x="1486" y="192"/>
              <a:ext cx="695" cy="696"/>
            </a:xfrm>
            <a:prstGeom prst="ellips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kumimoji="0" lang="en-US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1027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5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r>
              <a:rPr kumimoji="0" lang="en-US" smtClean="0">
                <a:solidFill>
                  <a:srgbClr val="000000"/>
                </a:solidFill>
                <a:latin typeface="Century Gothic" pitchFamily="34" charset="0"/>
              </a:rPr>
              <a:t>02/02/2015</a:t>
            </a:r>
            <a:endParaRPr kumimoji="0" lang="en-GB" dirty="0" smtClean="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4106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524625"/>
            <a:ext cx="2895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/>
            </a:lvl1pPr>
          </a:lstStyle>
          <a:p>
            <a:pPr>
              <a:defRPr/>
            </a:pPr>
            <a:r>
              <a:rPr kumimoji="0" lang="en-GB" smtClean="0">
                <a:solidFill>
                  <a:srgbClr val="000000"/>
                </a:solidFill>
                <a:latin typeface="Century Gothic" pitchFamily="34" charset="0"/>
              </a:rPr>
              <a:t>Andrew W. Rose, Imperial College</a:t>
            </a:r>
            <a:endParaRPr kumimoji="0" lang="en-US" dirty="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4107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524625"/>
            <a:ext cx="21336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D36F6AD-BE39-4B2A-88C8-B47C5F1BCF8F}" type="slidenum">
              <a:rPr kumimoji="0" lang="en-US">
                <a:solidFill>
                  <a:srgbClr val="000000"/>
                </a:solidFill>
                <a:latin typeface="Century Gothic" pitchFamily="34" charset="0"/>
              </a:rPr>
              <a:pPr>
                <a:defRPr/>
              </a:pPr>
              <a:t>‹#›</a:t>
            </a:fld>
            <a:endParaRPr kumimoji="0" lang="en-US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1031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95392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Century Gothic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11" Type="http://schemas.openxmlformats.org/officeDocument/2006/relationships/image" Target="../media/image46.emf"/><Relationship Id="rId5" Type="http://schemas.openxmlformats.org/officeDocument/2006/relationships/image" Target="../media/image45.emf"/><Relationship Id="rId10" Type="http://schemas.openxmlformats.org/officeDocument/2006/relationships/oleObject" Target="../embeddings/oleObject2.bin"/><Relationship Id="rId4" Type="http://schemas.openxmlformats.org/officeDocument/2006/relationships/oleObject" Target="../embeddings/oleObject1.bin"/><Relationship Id="rId9" Type="http://schemas.microsoft.com/office/2007/relationships/hdphoto" Target="../media/hdphoto1.wdp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jpeg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z="4000" dirty="0" smtClean="0"/>
              <a:t>An </a:t>
            </a:r>
            <a:r>
              <a:rPr lang="en-GB" sz="4000" dirty="0" smtClean="0"/>
              <a:t>introduction to FPGAs and </a:t>
            </a:r>
            <a:r>
              <a:rPr lang="en-GB" sz="4000" dirty="0" smtClean="0"/>
              <a:t>spatially-pipelined </a:t>
            </a:r>
            <a:r>
              <a:rPr lang="en-GB" sz="4000" dirty="0" smtClean="0"/>
              <a:t>computing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Andrew W. </a:t>
            </a:r>
            <a:r>
              <a:rPr lang="en-GB" dirty="0" smtClean="0"/>
              <a:t>Rose</a:t>
            </a:r>
          </a:p>
          <a:p>
            <a:r>
              <a:rPr lang="en-GB" dirty="0" smtClean="0"/>
              <a:t>Imperial College, Lond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8934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ow to perform logical operations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16" y="1680450"/>
            <a:ext cx="2984852" cy="3803654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3580" y="2636912"/>
            <a:ext cx="2628900" cy="21621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467544" y="5661245"/>
            <a:ext cx="25426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>
                <a:latin typeface="+mn-lt"/>
              </a:rPr>
              <a:t>Valve transistors</a:t>
            </a:r>
            <a:endParaRPr lang="en-GB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142542" y="5476580"/>
            <a:ext cx="28709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Solid-state transistors</a:t>
            </a:r>
            <a:endParaRPr lang="en-GB" dirty="0">
              <a:latin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2365467"/>
            <a:ext cx="2441759" cy="243362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277271" y="5291913"/>
            <a:ext cx="28709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First</a:t>
            </a:r>
          </a:p>
          <a:p>
            <a:pPr algn="ctr"/>
            <a:r>
              <a:rPr lang="en-GB" dirty="0" smtClean="0">
                <a:latin typeface="+mn-lt"/>
              </a:rPr>
              <a:t>solid-state transistors</a:t>
            </a:r>
            <a:endParaRPr lang="en-GB" dirty="0">
              <a:latin typeface="+mn-lt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1119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to perform logical opera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495236"/>
            <a:ext cx="2808312" cy="186752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1944" y="2462808"/>
            <a:ext cx="2888208" cy="216615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7548" y="2337589"/>
            <a:ext cx="3192212" cy="241659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00069" y="4707103"/>
            <a:ext cx="287097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First</a:t>
            </a:r>
          </a:p>
          <a:p>
            <a:pPr algn="ctr"/>
            <a:r>
              <a:rPr lang="en-GB" dirty="0" smtClean="0">
                <a:latin typeface="+mn-lt"/>
              </a:rPr>
              <a:t>multi-transistor</a:t>
            </a:r>
          </a:p>
          <a:p>
            <a:pPr algn="ctr"/>
            <a:r>
              <a:rPr lang="en-GB" dirty="0" smtClean="0">
                <a:latin typeface="+mn-lt"/>
              </a:rPr>
              <a:t>silicon</a:t>
            </a:r>
            <a:endParaRPr lang="en-GB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77210" y="4891772"/>
            <a:ext cx="24376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Packaged Logic</a:t>
            </a:r>
            <a:endParaRPr lang="en-GB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228184" y="4891770"/>
            <a:ext cx="266429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“Mini” processor board</a:t>
            </a:r>
            <a:endParaRPr lang="en-GB" dirty="0">
              <a:latin typeface="+mn-lt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3467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How to perform logical operations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069" y="1448064"/>
            <a:ext cx="3967906" cy="3021997"/>
          </a:xfrm>
        </p:spPr>
      </p:pic>
      <p:sp>
        <p:nvSpPr>
          <p:cNvPr id="7" name="TextBox 6"/>
          <p:cNvSpPr txBox="1"/>
          <p:nvPr/>
        </p:nvSpPr>
        <p:spPr>
          <a:xfrm>
            <a:off x="200069" y="4707103"/>
            <a:ext cx="41559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Application Specific Integrated Circuit (ASIC)</a:t>
            </a:r>
            <a:endParaRPr lang="en-GB" dirty="0">
              <a:latin typeface="+mn-lt"/>
            </a:endParaRPr>
          </a:p>
        </p:txBody>
      </p:sp>
      <p:grpSp>
        <p:nvGrpSpPr>
          <p:cNvPr id="26" name="Group 25"/>
          <p:cNvGrpSpPr/>
          <p:nvPr/>
        </p:nvGrpSpPr>
        <p:grpSpPr>
          <a:xfrm>
            <a:off x="5286075" y="1527924"/>
            <a:ext cx="3384376" cy="3161882"/>
            <a:chOff x="5292080" y="1844824"/>
            <a:chExt cx="3384376" cy="3161882"/>
          </a:xfrm>
        </p:grpSpPr>
        <p:cxnSp>
          <p:nvCxnSpPr>
            <p:cNvPr id="11" name="Straight Connector 10"/>
            <p:cNvCxnSpPr/>
            <p:nvPr/>
          </p:nvCxnSpPr>
          <p:spPr bwMode="auto">
            <a:xfrm>
              <a:off x="5508104" y="1844824"/>
              <a:ext cx="0" cy="2862279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Straight Connector 11"/>
            <p:cNvCxnSpPr/>
            <p:nvPr/>
          </p:nvCxnSpPr>
          <p:spPr bwMode="auto">
            <a:xfrm flipH="1">
              <a:off x="5508104" y="4689806"/>
              <a:ext cx="309634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stealth" w="lg" len="lg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Connector 15"/>
            <p:cNvCxnSpPr/>
            <p:nvPr/>
          </p:nvCxnSpPr>
          <p:spPr bwMode="auto">
            <a:xfrm flipV="1">
              <a:off x="5508104" y="2780928"/>
              <a:ext cx="2952328" cy="49503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5508104" y="2276872"/>
              <a:ext cx="2952328" cy="230425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0066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" name="TextBox 21"/>
            <p:cNvSpPr txBox="1"/>
            <p:nvPr/>
          </p:nvSpPr>
          <p:spPr>
            <a:xfrm>
              <a:off x="5292080" y="1907540"/>
              <a:ext cx="2880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dirty="0" smtClean="0">
                  <a:latin typeface="+mn-lt"/>
                </a:rPr>
                <a:t>$</a:t>
              </a:r>
              <a:endParaRPr lang="en-GB" sz="1800" dirty="0" smtClean="0">
                <a:latin typeface="+mn-lt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7838581" y="4637374"/>
              <a:ext cx="8378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dirty="0" err="1" smtClean="0">
                  <a:latin typeface="+mn-lt"/>
                </a:rPr>
                <a:t>Qty</a:t>
              </a:r>
              <a:endParaRPr lang="en-GB" sz="1800" dirty="0" smtClean="0">
                <a:latin typeface="+mn-lt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7766573" y="2843779"/>
              <a:ext cx="8378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dirty="0" smtClean="0">
                  <a:solidFill>
                    <a:srgbClr val="FF0000"/>
                  </a:solidFill>
                  <a:latin typeface="+mn-lt"/>
                </a:rPr>
                <a:t>ASIC</a:t>
              </a:r>
              <a:endParaRPr lang="en-GB" sz="1800" dirty="0" smtClean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6450213" y="2091457"/>
              <a:ext cx="201378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800" dirty="0" smtClean="0">
                  <a:solidFill>
                    <a:srgbClr val="0066FF"/>
                  </a:solidFill>
                  <a:latin typeface="+mn-lt"/>
                </a:rPr>
                <a:t>Programmable Logic</a:t>
              </a:r>
              <a:endParaRPr lang="en-GB" sz="1800" dirty="0" smtClean="0">
                <a:solidFill>
                  <a:srgbClr val="0066FF"/>
                </a:solidFill>
                <a:latin typeface="+mn-lt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126956" y="1455795"/>
            <a:ext cx="1599859" cy="41549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GB" sz="1050" b="1" dirty="0" smtClean="0">
                <a:solidFill>
                  <a:schemeClr val="bg1"/>
                </a:solidFill>
                <a:latin typeface="+mn-lt"/>
              </a:rPr>
              <a:t>APV25 - Imperial College, London</a:t>
            </a:r>
            <a:endParaRPr lang="en-GB" sz="1050" b="1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29" name="Footer Placeholder 28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30" name="Slide Number Placeholder 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9969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wo philosophies: Space vs. Tim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1684783"/>
          </a:xfrm>
        </p:spPr>
        <p:txBody>
          <a:bodyPr/>
          <a:lstStyle/>
          <a:p>
            <a:r>
              <a:rPr lang="en-GB" sz="2000" dirty="0" smtClean="0"/>
              <a:t>Have each operation performed by dedicated logic and do that same operation on every clock cycle</a:t>
            </a:r>
            <a:endParaRPr lang="en-GB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1684784"/>
          </a:xfrm>
        </p:spPr>
        <p:txBody>
          <a:bodyPr/>
          <a:lstStyle/>
          <a:p>
            <a:r>
              <a:rPr lang="en-GB" sz="2000" dirty="0" smtClean="0"/>
              <a:t>Have each operation performed by the same logic, performing a different operation on every clock cycle</a:t>
            </a:r>
            <a:endParaRPr lang="en-GB" sz="2000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57871" y="4365104"/>
            <a:ext cx="8820472" cy="1656184"/>
          </a:xfrm>
          <a:prstGeom prst="rect">
            <a:avLst/>
          </a:prstGeom>
          <a:ln w="12700">
            <a:solidFill>
              <a:srgbClr val="00B050"/>
            </a:solidFill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spcBef>
                <a:spcPts val="1200"/>
              </a:spcBef>
              <a:buFont typeface="Wingdings" pitchFamily="2" charset="2"/>
              <a:buNone/>
            </a:pPr>
            <a:r>
              <a:rPr kumimoji="0" lang="en-GB" sz="1600" kern="0" dirty="0" smtClean="0">
                <a:solidFill>
                  <a:srgbClr val="00B050"/>
                </a:solidFill>
              </a:rPr>
              <a:t>“The parallel approach to computing does require that some original thinking be done about numerical analysis and data management in order to secure efficient use.</a:t>
            </a:r>
          </a:p>
          <a:p>
            <a:pPr marL="0" indent="0" algn="ctr">
              <a:spcBef>
                <a:spcPts val="1200"/>
              </a:spcBef>
              <a:buFont typeface="Wingdings" pitchFamily="2" charset="2"/>
              <a:buNone/>
            </a:pPr>
            <a:r>
              <a:rPr kumimoji="0" lang="en-GB" sz="1600" kern="0" dirty="0" smtClean="0">
                <a:solidFill>
                  <a:srgbClr val="00B050"/>
                </a:solidFill>
              </a:rPr>
              <a:t>In an environment which has represented the absence of the need to think as the highest virtue, this is a decided disadvantage”</a:t>
            </a:r>
          </a:p>
          <a:p>
            <a:pPr marL="0" indent="0" algn="ctr">
              <a:spcBef>
                <a:spcPts val="1200"/>
              </a:spcBef>
              <a:buFont typeface="Wingdings" pitchFamily="2" charset="2"/>
              <a:buNone/>
            </a:pPr>
            <a:r>
              <a:rPr kumimoji="0" lang="en-GB" sz="1200" kern="0" dirty="0" smtClean="0">
                <a:solidFill>
                  <a:srgbClr val="00B050"/>
                </a:solidFill>
              </a:rPr>
              <a:t>Daniel </a:t>
            </a:r>
            <a:r>
              <a:rPr kumimoji="0" lang="en-GB" sz="1200" kern="0" dirty="0" err="1" smtClean="0">
                <a:solidFill>
                  <a:srgbClr val="00B050"/>
                </a:solidFill>
              </a:rPr>
              <a:t>Slotnick</a:t>
            </a:r>
            <a:r>
              <a:rPr kumimoji="0" lang="en-GB" sz="1200" kern="0" dirty="0" smtClean="0">
                <a:solidFill>
                  <a:srgbClr val="00B050"/>
                </a:solidFill>
              </a:rPr>
              <a:t>, 1967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212434" y="3369186"/>
            <a:ext cx="8719132" cy="707886"/>
            <a:chOff x="212434" y="3309372"/>
            <a:chExt cx="8719132" cy="707886"/>
          </a:xfrm>
        </p:grpSpPr>
        <p:sp>
          <p:nvSpPr>
            <p:cNvPr id="7" name="TextBox 6"/>
            <p:cNvSpPr txBox="1"/>
            <p:nvPr/>
          </p:nvSpPr>
          <p:spPr>
            <a:xfrm>
              <a:off x="4788024" y="3309372"/>
              <a:ext cx="4143542" cy="707886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3810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4000" dirty="0" smtClean="0">
                  <a:solidFill>
                    <a:srgbClr val="FF0000"/>
                  </a:solidFill>
                  <a:latin typeface="+mn-lt"/>
                </a:rPr>
                <a:t>Sequential</a:t>
              </a:r>
              <a:endParaRPr lang="en-GB" sz="4000" dirty="0" smtClean="0">
                <a:solidFill>
                  <a:srgbClr val="FF0000"/>
                </a:solidFill>
                <a:latin typeface="+mn-lt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12434" y="3309372"/>
              <a:ext cx="4143542" cy="707886"/>
            </a:xfrm>
            <a:prstGeom prst="rect">
              <a:avLst/>
            </a:prstGeom>
            <a:solidFill>
              <a:schemeClr val="bg1">
                <a:alpha val="67000"/>
              </a:schemeClr>
            </a:solidFill>
            <a:ln w="3810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4000" dirty="0" smtClean="0">
                  <a:solidFill>
                    <a:srgbClr val="FF0000"/>
                  </a:solidFill>
                  <a:latin typeface="+mn-lt"/>
                </a:rPr>
                <a:t>Parallel</a:t>
              </a:r>
              <a:endParaRPr lang="en-GB" sz="4000" dirty="0" smtClean="0">
                <a:solidFill>
                  <a:srgbClr val="FF0000"/>
                </a:solidFill>
                <a:latin typeface="+mn-lt"/>
              </a:endParaRPr>
            </a:p>
          </p:txBody>
        </p:sp>
      </p:grpSp>
      <p:sp>
        <p:nvSpPr>
          <p:cNvPr id="12" name="Date Placeholder 11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627705-2E2C-428B-8A62-53697DC2C98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531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d the story diverges…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556792"/>
            <a:ext cx="4399136" cy="242639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42646"/>
            <a:ext cx="4354140" cy="25635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80926" y="4149080"/>
            <a:ext cx="29349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Programmable Array Logic</a:t>
            </a:r>
            <a:endParaRPr lang="en-GB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08104" y="4333745"/>
            <a:ext cx="2934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Microprocessor</a:t>
            </a:r>
            <a:endParaRPr lang="en-GB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52277" y="5445224"/>
            <a:ext cx="259228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latin typeface="+mn-lt"/>
              </a:rPr>
              <a:t>Pack entire logic circuits in a chip</a:t>
            </a:r>
            <a:endParaRPr lang="en-GB" sz="20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16915" y="5291334"/>
            <a:ext cx="33173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latin typeface="+mn-lt"/>
              </a:rPr>
              <a:t>Perform all logical operations in one location, but sequentially</a:t>
            </a:r>
            <a:endParaRPr lang="en-GB" sz="2000" dirty="0">
              <a:latin typeface="+mn-l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788024" y="3290208"/>
            <a:ext cx="4143542" cy="1938992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4000" dirty="0" smtClean="0">
                <a:solidFill>
                  <a:srgbClr val="FF0000"/>
                </a:solidFill>
                <a:latin typeface="+mn-lt"/>
              </a:rPr>
              <a:t>Limited further discussion </a:t>
            </a:r>
            <a:r>
              <a:rPr lang="en-GB" sz="4000" dirty="0" smtClean="0">
                <a:solidFill>
                  <a:srgbClr val="FF0000"/>
                </a:solidFill>
                <a:latin typeface="+mn-lt"/>
              </a:rPr>
              <a:t>of microprocessors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Sum-of-products theorem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3953290"/>
            <a:ext cx="8229600" cy="2177635"/>
          </a:xfrm>
        </p:spPr>
        <p:txBody>
          <a:bodyPr/>
          <a:lstStyle/>
          <a:p>
            <a:r>
              <a:rPr lang="en-GB" dirty="0" smtClean="0"/>
              <a:t>Any </a:t>
            </a:r>
            <a:r>
              <a:rPr lang="en-GB" dirty="0"/>
              <a:t>B</a:t>
            </a:r>
            <a:r>
              <a:rPr lang="en-GB" dirty="0" smtClean="0"/>
              <a:t>oolean operation may be expressed as</a:t>
            </a:r>
          </a:p>
          <a:p>
            <a:pPr marL="0" indent="0">
              <a:buNone/>
            </a:pPr>
            <a:r>
              <a:rPr lang="en-GB" dirty="0" smtClean="0"/>
              <a:t>	</a:t>
            </a:r>
            <a:r>
              <a:rPr lang="en-GB" dirty="0" smtClean="0">
                <a:solidFill>
                  <a:srgbClr val="FF0000"/>
                </a:solidFill>
              </a:rPr>
              <a:t>the OR of AND operations </a:t>
            </a:r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(Sum of products form)</a:t>
            </a:r>
          </a:p>
          <a:p>
            <a:r>
              <a:rPr lang="en-GB" dirty="0" smtClean="0"/>
              <a:t>Or</a:t>
            </a:r>
            <a:endParaRPr lang="en-GB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GB" dirty="0">
                <a:solidFill>
                  <a:srgbClr val="FF0000"/>
                </a:solidFill>
              </a:rPr>
              <a:t>	</a:t>
            </a:r>
            <a:r>
              <a:rPr lang="en-GB" dirty="0" smtClean="0">
                <a:solidFill>
                  <a:srgbClr val="FF0000"/>
                </a:solidFill>
              </a:rPr>
              <a:t>the AND of OR operations </a:t>
            </a:r>
            <a:r>
              <a:rPr lang="en-GB" dirty="0" smtClean="0">
                <a:solidFill>
                  <a:schemeClr val="bg1">
                    <a:lumMod val="65000"/>
                  </a:schemeClr>
                </a:solidFill>
              </a:rPr>
              <a:t>(Product of sums form)</a:t>
            </a:r>
          </a:p>
        </p:txBody>
      </p:sp>
      <p:pic>
        <p:nvPicPr>
          <p:cNvPr id="8714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56792"/>
            <a:ext cx="9143999" cy="2396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71436" name="Rectangle 12"/>
          <p:cNvSpPr>
            <a:spLocks noChangeArrowheads="1"/>
          </p:cNvSpPr>
          <p:nvPr/>
        </p:nvSpPr>
        <p:spPr bwMode="auto">
          <a:xfrm>
            <a:off x="4946554" y="2546340"/>
            <a:ext cx="859160" cy="401298"/>
          </a:xfrm>
          <a:prstGeom prst="rect">
            <a:avLst/>
          </a:prstGeom>
          <a:noFill/>
          <a:ln w="38100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3059832" y="2188584"/>
            <a:ext cx="1296144" cy="401298"/>
          </a:xfrm>
          <a:prstGeom prst="rect">
            <a:avLst/>
          </a:prstGeom>
          <a:noFill/>
          <a:ln w="38100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028246"/>
      </p:ext>
    </p:extLst>
  </p:cSld>
  <p:clrMapOvr>
    <a:masterClrMapping/>
  </p:clrMapOvr>
  <p:transition>
    <p:cut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1436" grpId="0" animBg="1"/>
      <p:bldP spid="1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</a:t>
            </a:r>
            <a:r>
              <a:rPr lang="en-US" dirty="0" smtClean="0"/>
              <a:t>(PLDs)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870532" y="1548176"/>
            <a:ext cx="7402935" cy="5121184"/>
            <a:chOff x="-1205416" y="3997060"/>
            <a:chExt cx="3455988" cy="2390775"/>
          </a:xfrm>
        </p:grpSpPr>
        <p:pic>
          <p:nvPicPr>
            <p:cNvPr id="817164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05416" y="3997060"/>
              <a:ext cx="3455988" cy="2390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7165" name="Rectangle 13"/>
            <p:cNvSpPr>
              <a:spLocks noChangeArrowheads="1"/>
            </p:cNvSpPr>
            <p:nvPr/>
          </p:nvSpPr>
          <p:spPr bwMode="auto">
            <a:xfrm>
              <a:off x="-1205416" y="5868723"/>
              <a:ext cx="1547813" cy="431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4" name="Oval 3"/>
          <p:cNvSpPr/>
          <p:nvPr/>
        </p:nvSpPr>
        <p:spPr bwMode="auto">
          <a:xfrm>
            <a:off x="1158596" y="2508571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5" name="Oval 24"/>
          <p:cNvSpPr/>
          <p:nvPr/>
        </p:nvSpPr>
        <p:spPr bwMode="auto">
          <a:xfrm>
            <a:off x="1158596" y="3011466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6" name="Oval 25"/>
          <p:cNvSpPr/>
          <p:nvPr/>
        </p:nvSpPr>
        <p:spPr bwMode="auto">
          <a:xfrm>
            <a:off x="1168873" y="3493220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2" name="Oval 31"/>
          <p:cNvSpPr/>
          <p:nvPr/>
        </p:nvSpPr>
        <p:spPr bwMode="auto">
          <a:xfrm>
            <a:off x="1426547" y="2506954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3" name="Oval 32"/>
          <p:cNvSpPr/>
          <p:nvPr/>
        </p:nvSpPr>
        <p:spPr bwMode="auto">
          <a:xfrm>
            <a:off x="1426547" y="3009849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4" name="Oval 33"/>
          <p:cNvSpPr/>
          <p:nvPr/>
        </p:nvSpPr>
        <p:spPr bwMode="auto">
          <a:xfrm>
            <a:off x="1436824" y="3491603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4" name="Oval 23"/>
          <p:cNvSpPr/>
          <p:nvPr/>
        </p:nvSpPr>
        <p:spPr bwMode="auto">
          <a:xfrm>
            <a:off x="1786345" y="2502701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7" name="Oval 26"/>
          <p:cNvSpPr/>
          <p:nvPr/>
        </p:nvSpPr>
        <p:spPr bwMode="auto">
          <a:xfrm>
            <a:off x="1786345" y="3005596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8" name="Oval 27"/>
          <p:cNvSpPr/>
          <p:nvPr/>
        </p:nvSpPr>
        <p:spPr bwMode="auto">
          <a:xfrm>
            <a:off x="1796622" y="3487350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29" name="Oval 28"/>
          <p:cNvSpPr/>
          <p:nvPr/>
        </p:nvSpPr>
        <p:spPr bwMode="auto">
          <a:xfrm>
            <a:off x="2054296" y="2501084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0" name="Oval 29"/>
          <p:cNvSpPr/>
          <p:nvPr/>
        </p:nvSpPr>
        <p:spPr bwMode="auto">
          <a:xfrm>
            <a:off x="2054296" y="3003979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5" name="Oval 34"/>
          <p:cNvSpPr/>
          <p:nvPr/>
        </p:nvSpPr>
        <p:spPr bwMode="auto">
          <a:xfrm>
            <a:off x="2064573" y="3485733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7" name="Oval 36"/>
          <p:cNvSpPr/>
          <p:nvPr/>
        </p:nvSpPr>
        <p:spPr bwMode="auto">
          <a:xfrm>
            <a:off x="2414094" y="2505457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8" name="Oval 37"/>
          <p:cNvSpPr/>
          <p:nvPr/>
        </p:nvSpPr>
        <p:spPr bwMode="auto">
          <a:xfrm>
            <a:off x="2414094" y="3008352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39" name="Oval 38"/>
          <p:cNvSpPr/>
          <p:nvPr/>
        </p:nvSpPr>
        <p:spPr bwMode="auto">
          <a:xfrm>
            <a:off x="2424371" y="3490106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0" name="Oval 39"/>
          <p:cNvSpPr/>
          <p:nvPr/>
        </p:nvSpPr>
        <p:spPr bwMode="auto">
          <a:xfrm>
            <a:off x="2682045" y="2503840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1" name="Oval 40"/>
          <p:cNvSpPr/>
          <p:nvPr/>
        </p:nvSpPr>
        <p:spPr bwMode="auto">
          <a:xfrm>
            <a:off x="2682045" y="3006735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2" name="Oval 41"/>
          <p:cNvSpPr/>
          <p:nvPr/>
        </p:nvSpPr>
        <p:spPr bwMode="auto">
          <a:xfrm>
            <a:off x="2692322" y="3488489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4" name="Oval 43"/>
          <p:cNvSpPr/>
          <p:nvPr/>
        </p:nvSpPr>
        <p:spPr bwMode="auto">
          <a:xfrm>
            <a:off x="4569104" y="2512287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5" name="Oval 44"/>
          <p:cNvSpPr/>
          <p:nvPr/>
        </p:nvSpPr>
        <p:spPr bwMode="auto">
          <a:xfrm>
            <a:off x="4569104" y="3015182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46" name="Oval 45"/>
          <p:cNvSpPr/>
          <p:nvPr/>
        </p:nvSpPr>
        <p:spPr bwMode="auto">
          <a:xfrm>
            <a:off x="4579381" y="3496936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51" name="Oval 50"/>
          <p:cNvSpPr/>
          <p:nvPr/>
        </p:nvSpPr>
        <p:spPr bwMode="auto">
          <a:xfrm>
            <a:off x="5202820" y="2506417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52" name="Oval 51"/>
          <p:cNvSpPr/>
          <p:nvPr/>
        </p:nvSpPr>
        <p:spPr bwMode="auto">
          <a:xfrm>
            <a:off x="5202820" y="3009312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53" name="Oval 52"/>
          <p:cNvSpPr/>
          <p:nvPr/>
        </p:nvSpPr>
        <p:spPr bwMode="auto">
          <a:xfrm>
            <a:off x="5213097" y="3491066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58" name="Oval 57"/>
          <p:cNvSpPr/>
          <p:nvPr/>
        </p:nvSpPr>
        <p:spPr bwMode="auto">
          <a:xfrm>
            <a:off x="5823594" y="2512645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59" name="Oval 58"/>
          <p:cNvSpPr/>
          <p:nvPr/>
        </p:nvSpPr>
        <p:spPr bwMode="auto">
          <a:xfrm>
            <a:off x="5823594" y="3015540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60" name="Oval 59"/>
          <p:cNvSpPr/>
          <p:nvPr/>
        </p:nvSpPr>
        <p:spPr bwMode="auto">
          <a:xfrm>
            <a:off x="5833871" y="3497294"/>
            <a:ext cx="216024" cy="216024"/>
          </a:xfrm>
          <a:prstGeom prst="ellipse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6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?</a:t>
            </a:r>
          </a:p>
        </p:txBody>
      </p:sp>
      <p:sp>
        <p:nvSpPr>
          <p:cNvPr id="7" name="Rectangle 6"/>
          <p:cNvSpPr/>
          <p:nvPr/>
        </p:nvSpPr>
        <p:spPr bwMode="auto">
          <a:xfrm>
            <a:off x="4427984" y="5114900"/>
            <a:ext cx="4320480" cy="14637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3503937" y="2361260"/>
            <a:ext cx="1052467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65" name="Rectangle 64"/>
          <p:cNvSpPr/>
          <p:nvPr/>
        </p:nvSpPr>
        <p:spPr bwMode="auto">
          <a:xfrm>
            <a:off x="3498978" y="2870567"/>
            <a:ext cx="1052467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66" name="Rectangle 65"/>
          <p:cNvSpPr/>
          <p:nvPr/>
        </p:nvSpPr>
        <p:spPr bwMode="auto">
          <a:xfrm>
            <a:off x="3498977" y="3365512"/>
            <a:ext cx="1052467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47870" y="5326557"/>
            <a:ext cx="26334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err="1" smtClean="0">
                <a:latin typeface="+mn-lt"/>
              </a:rPr>
              <a:t>Unprogrammed</a:t>
            </a:r>
            <a:endParaRPr lang="en-GB" dirty="0" smtClean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3479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</a:t>
            </a:r>
            <a:r>
              <a:rPr lang="en-US" dirty="0" smtClean="0"/>
              <a:t>(PLDs)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870532" y="1548176"/>
            <a:ext cx="7402935" cy="5121184"/>
            <a:chOff x="-1205416" y="3997060"/>
            <a:chExt cx="3455988" cy="2390775"/>
          </a:xfrm>
        </p:grpSpPr>
        <p:pic>
          <p:nvPicPr>
            <p:cNvPr id="817164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205416" y="3997060"/>
              <a:ext cx="3455988" cy="23907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17165" name="Rectangle 13"/>
            <p:cNvSpPr>
              <a:spLocks noChangeArrowheads="1"/>
            </p:cNvSpPr>
            <p:nvPr/>
          </p:nvSpPr>
          <p:spPr bwMode="auto">
            <a:xfrm>
              <a:off x="-1205416" y="5868723"/>
              <a:ext cx="1547813" cy="431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747870" y="5326557"/>
            <a:ext cx="26334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Programmed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692329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Programmable Logic Devices </a:t>
            </a:r>
            <a:r>
              <a:rPr lang="en-US" dirty="0" smtClean="0"/>
              <a:t>(PLDs)</a:t>
            </a:r>
            <a:endParaRPr lang="en-US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Originally one-time programmable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Later field reprogrammable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 smtClean="0"/>
          </a:p>
          <a:p>
            <a:pPr>
              <a:spcBef>
                <a:spcPts val="1200"/>
              </a:spcBef>
            </a:pPr>
            <a:r>
              <a:rPr lang="en-GB" dirty="0" smtClean="0"/>
              <a:t>What did people do? Build boards with many PLDs…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978107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523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Complex </a:t>
            </a:r>
            <a:r>
              <a:rPr lang="en-US" dirty="0" smtClean="0"/>
              <a:t>PLDs (CPLDs)</a:t>
            </a:r>
            <a:endParaRPr lang="en-US" dirty="0"/>
          </a:p>
        </p:txBody>
      </p:sp>
      <p:pic>
        <p:nvPicPr>
          <p:cNvPr id="73524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19" y="1417650"/>
            <a:ext cx="8892562" cy="51797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6976886" y="5445224"/>
            <a:ext cx="224022" cy="55135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7724586" y="5411711"/>
            <a:ext cx="576064" cy="55135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 rot="19723097">
            <a:off x="5060218" y="3182400"/>
            <a:ext cx="2051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Feedback</a:t>
            </a:r>
          </a:p>
        </p:txBody>
      </p:sp>
      <p:sp>
        <p:nvSpPr>
          <p:cNvPr id="18" name="TextBox 17"/>
          <p:cNvSpPr txBox="1"/>
          <p:nvPr/>
        </p:nvSpPr>
        <p:spPr>
          <a:xfrm rot="19723097">
            <a:off x="2830306" y="4610710"/>
            <a:ext cx="2051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Feedback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996644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GB" dirty="0" smtClean="0"/>
              <a:t>CMS: Visualizing the big numbers</a:t>
            </a:r>
            <a:endParaRPr lang="en-GB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78" y="1302177"/>
            <a:ext cx="8233478" cy="5439192"/>
          </a:xfrm>
          <a:prstGeom prst="rect">
            <a:avLst/>
          </a:prstGeom>
        </p:spPr>
      </p:pic>
      <p:sp>
        <p:nvSpPr>
          <p:cNvPr id="14" name="Left Arrow 13"/>
          <p:cNvSpPr/>
          <p:nvPr/>
        </p:nvSpPr>
        <p:spPr bwMode="auto">
          <a:xfrm>
            <a:off x="899592" y="4984795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1 Gb/s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5" name="Left Arrow 14"/>
          <p:cNvSpPr/>
          <p:nvPr/>
        </p:nvSpPr>
        <p:spPr bwMode="auto">
          <a:xfrm>
            <a:off x="899592" y="3736082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1 Tb/s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6" name="Left Arrow 15"/>
          <p:cNvSpPr/>
          <p:nvPr/>
        </p:nvSpPr>
        <p:spPr bwMode="auto">
          <a:xfrm>
            <a:off x="899592" y="2474428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1 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Pb</a:t>
            </a: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/s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7" name="Left Arrow 16"/>
          <p:cNvSpPr/>
          <p:nvPr/>
        </p:nvSpPr>
        <p:spPr bwMode="auto">
          <a:xfrm>
            <a:off x="899592" y="6238335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1 Mb/s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8" name="Left Arrow 17"/>
          <p:cNvSpPr/>
          <p:nvPr/>
        </p:nvSpPr>
        <p:spPr bwMode="auto">
          <a:xfrm>
            <a:off x="899592" y="1225133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1 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Eb</a:t>
            </a: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/s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19" name="Left Arrow 18"/>
          <p:cNvSpPr/>
          <p:nvPr/>
        </p:nvSpPr>
        <p:spPr bwMode="auto">
          <a:xfrm flipH="1">
            <a:off x="7111330" y="4884406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4 PB/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yr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20" name="Left Arrow 19"/>
          <p:cNvSpPr/>
          <p:nvPr/>
        </p:nvSpPr>
        <p:spPr bwMode="auto">
          <a:xfrm flipH="1">
            <a:off x="7111330" y="3635693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4 EB/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yr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21" name="Left Arrow 20"/>
          <p:cNvSpPr/>
          <p:nvPr/>
        </p:nvSpPr>
        <p:spPr bwMode="auto">
          <a:xfrm flipH="1">
            <a:off x="7111330" y="2374039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4 ZB/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yr</a:t>
            </a:r>
            <a:r>
              <a:rPr kumimoji="0" lang="en-GB" sz="12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22" name="Left Arrow 21"/>
          <p:cNvSpPr/>
          <p:nvPr/>
        </p:nvSpPr>
        <p:spPr bwMode="auto">
          <a:xfrm flipH="1">
            <a:off x="7111330" y="6137946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4 TB/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yr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23" name="Left Arrow 22"/>
          <p:cNvSpPr/>
          <p:nvPr/>
        </p:nvSpPr>
        <p:spPr bwMode="auto">
          <a:xfrm flipH="1">
            <a:off x="7111330" y="1124744"/>
            <a:ext cx="864096" cy="576064"/>
          </a:xfrm>
          <a:prstGeom prst="leftArrow">
            <a:avLst/>
          </a:prstGeom>
          <a:ln>
            <a:headEnd type="none" w="med" len="med"/>
            <a:tailEnd type="none" w="med" len="med"/>
          </a:ln>
          <a:extLst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vert="horz" wrap="square" lIns="36000" tIns="0" rIns="3600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4 YB/</a:t>
            </a:r>
            <a:r>
              <a:rPr kumimoji="0" lang="en-GB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yr</a:t>
            </a:r>
            <a:endParaRPr kumimoji="0" lang="en-GB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880542" y="1919115"/>
            <a:ext cx="7128792" cy="3670125"/>
            <a:chOff x="880542" y="1919115"/>
            <a:chExt cx="7128792" cy="3670125"/>
          </a:xfrm>
        </p:grpSpPr>
        <p:cxnSp>
          <p:nvCxnSpPr>
            <p:cNvPr id="3" name="Straight Connector 2"/>
            <p:cNvCxnSpPr/>
            <p:nvPr/>
          </p:nvCxnSpPr>
          <p:spPr>
            <a:xfrm>
              <a:off x="880542" y="2151906"/>
              <a:ext cx="7128792" cy="0"/>
            </a:xfrm>
            <a:prstGeom prst="line">
              <a:avLst/>
            </a:prstGeom>
            <a:ln w="19050"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5" name="Left-Right Arrow 4"/>
            <p:cNvSpPr/>
            <p:nvPr/>
          </p:nvSpPr>
          <p:spPr>
            <a:xfrm>
              <a:off x="3563888" y="1919115"/>
              <a:ext cx="2016224" cy="48463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200" dirty="0">
                  <a:solidFill>
                    <a:schemeClr val="tx1"/>
                  </a:solidFill>
                  <a:latin typeface="Century Gothic" pitchFamily="34" charset="0"/>
                </a:rPr>
                <a:t>CMS Raw</a:t>
              </a:r>
            </a:p>
          </p:txBody>
        </p:sp>
        <p:cxnSp>
          <p:nvCxnSpPr>
            <p:cNvPr id="24" name="Straight Connector 23"/>
            <p:cNvCxnSpPr/>
            <p:nvPr/>
          </p:nvCxnSpPr>
          <p:spPr>
            <a:xfrm>
              <a:off x="880542" y="3268217"/>
              <a:ext cx="7128792" cy="0"/>
            </a:xfrm>
            <a:prstGeom prst="line">
              <a:avLst/>
            </a:prstGeom>
            <a:ln w="19050"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5" name="Left-Right Arrow 24"/>
            <p:cNvSpPr/>
            <p:nvPr/>
          </p:nvSpPr>
          <p:spPr>
            <a:xfrm>
              <a:off x="3563888" y="3016376"/>
              <a:ext cx="2016224" cy="48463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200" dirty="0">
                  <a:solidFill>
                    <a:schemeClr val="tx1"/>
                  </a:solidFill>
                  <a:latin typeface="Century Gothic" pitchFamily="34" charset="0"/>
                </a:rPr>
                <a:t>CMS </a:t>
              </a:r>
              <a:r>
                <a:rPr lang="en-GB" sz="1200" dirty="0" smtClean="0">
                  <a:solidFill>
                    <a:schemeClr val="tx1"/>
                  </a:solidFill>
                  <a:latin typeface="Century Gothic" pitchFamily="34" charset="0"/>
                </a:rPr>
                <a:t>Zero-suppressed</a:t>
              </a:r>
              <a:endParaRPr lang="en-GB" sz="1200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cxnSp>
          <p:nvCxnSpPr>
            <p:cNvPr id="26" name="Straight Connector 25"/>
            <p:cNvCxnSpPr/>
            <p:nvPr/>
          </p:nvCxnSpPr>
          <p:spPr>
            <a:xfrm>
              <a:off x="880542" y="5356449"/>
              <a:ext cx="7128792" cy="0"/>
            </a:xfrm>
            <a:prstGeom prst="line">
              <a:avLst/>
            </a:prstGeom>
            <a:ln w="19050"/>
          </p:spPr>
          <p:style>
            <a:lnRef idx="1">
              <a:schemeClr val="accent5"/>
            </a:lnRef>
            <a:fillRef idx="0">
              <a:schemeClr val="accent5"/>
            </a:fillRef>
            <a:effectRef idx="0">
              <a:schemeClr val="accent5"/>
            </a:effectRef>
            <a:fontRef idx="minor">
              <a:schemeClr val="tx1"/>
            </a:fontRef>
          </p:style>
        </p:cxnSp>
        <p:sp>
          <p:nvSpPr>
            <p:cNvPr id="27" name="Left-Right Arrow 26"/>
            <p:cNvSpPr/>
            <p:nvPr/>
          </p:nvSpPr>
          <p:spPr>
            <a:xfrm>
              <a:off x="3563888" y="5104608"/>
              <a:ext cx="2016224" cy="48463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200" dirty="0" smtClean="0">
                  <a:solidFill>
                    <a:schemeClr val="tx1"/>
                  </a:solidFill>
                  <a:latin typeface="Century Gothic" pitchFamily="34" charset="0"/>
                </a:rPr>
                <a:t>Tape storage</a:t>
              </a:r>
              <a:endParaRPr lang="en-GB" sz="1200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  <p:sp>
          <p:nvSpPr>
            <p:cNvPr id="28" name="Left-Right Arrow 27"/>
            <p:cNvSpPr/>
            <p:nvPr/>
          </p:nvSpPr>
          <p:spPr>
            <a:xfrm rot="16200000">
              <a:off x="5408573" y="3879239"/>
              <a:ext cx="2071271" cy="864097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GB" sz="1400" dirty="0" smtClean="0">
                  <a:solidFill>
                    <a:schemeClr val="tx1"/>
                  </a:solidFill>
                  <a:latin typeface="Century Gothic" pitchFamily="34" charset="0"/>
                </a:rPr>
                <a:t>Five orders of magnitude</a:t>
              </a:r>
              <a:endParaRPr lang="en-GB" sz="1400" dirty="0">
                <a:solidFill>
                  <a:schemeClr val="tx1"/>
                </a:solidFill>
                <a:latin typeface="Century Gothic" pitchFamily="34" charset="0"/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7675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grammable Interconnect matrix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4" t="29239" r="48826" b="25735"/>
          <a:stretch/>
        </p:blipFill>
        <p:spPr>
          <a:xfrm>
            <a:off x="324484" y="3035796"/>
            <a:ext cx="3239403" cy="2481436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22" t="58394" r="24781" b="2985"/>
          <a:stretch/>
        </p:blipFill>
        <p:spPr>
          <a:xfrm rot="5400000">
            <a:off x="3531673" y="1535518"/>
            <a:ext cx="3672410" cy="3607981"/>
          </a:xfrm>
          <a:prstGeom prst="rect">
            <a:avLst/>
          </a:prstGeom>
        </p:spPr>
      </p:pic>
      <p:pic>
        <p:nvPicPr>
          <p:cNvPr id="6" name="Content Placeholder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05" t="35199" r="9430" b="8776"/>
          <a:stretch/>
        </p:blipFill>
        <p:spPr bwMode="auto">
          <a:xfrm>
            <a:off x="6206560" y="3573015"/>
            <a:ext cx="2926285" cy="30875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ectangle 6"/>
          <p:cNvSpPr/>
          <p:nvPr/>
        </p:nvSpPr>
        <p:spPr bwMode="auto">
          <a:xfrm>
            <a:off x="6804248" y="1772816"/>
            <a:ext cx="720080" cy="64807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302562" y="2726871"/>
            <a:ext cx="493574" cy="51081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 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5302562" y="3268619"/>
            <a:ext cx="493574" cy="510818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rPr>
              <a:t>  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307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n alternative approac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While this was happening, SRAM was also evolving!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Why bother with the complexity of the PLD cell?</a:t>
            </a:r>
          </a:p>
          <a:p>
            <a:pPr>
              <a:spcBef>
                <a:spcPts val="1200"/>
              </a:spcBef>
            </a:pPr>
            <a:endParaRPr lang="en-GB" dirty="0"/>
          </a:p>
          <a:p>
            <a:pPr>
              <a:spcBef>
                <a:spcPts val="1200"/>
              </a:spcBef>
            </a:pPr>
            <a:r>
              <a:rPr lang="en-GB" dirty="0" smtClean="0"/>
              <a:t>Replace the PLD cell with a simple SRAM:</a:t>
            </a:r>
          </a:p>
          <a:p>
            <a:pPr lvl="1">
              <a:spcBef>
                <a:spcPts val="1200"/>
              </a:spcBef>
            </a:pPr>
            <a:r>
              <a:rPr lang="en-GB" dirty="0" smtClean="0"/>
              <a:t>Data-in becomes the “address”</a:t>
            </a:r>
          </a:p>
          <a:p>
            <a:pPr lvl="1">
              <a:spcBef>
                <a:spcPts val="1200"/>
              </a:spcBef>
            </a:pPr>
            <a:r>
              <a:rPr lang="en-GB" dirty="0" smtClean="0"/>
              <a:t>Outputs the preloaded value for a given input</a:t>
            </a:r>
            <a:endParaRPr lang="en-GB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4586352"/>
            <a:ext cx="705678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000" dirty="0" smtClean="0">
                <a:latin typeface="+mn-lt"/>
              </a:rPr>
              <a:t>The Field Programmable Gate Array</a:t>
            </a:r>
          </a:p>
          <a:p>
            <a:pPr algn="ctr"/>
            <a:r>
              <a:rPr lang="en-GB" sz="4000" dirty="0" smtClean="0">
                <a:latin typeface="+mn-lt"/>
              </a:rPr>
              <a:t>(FPGA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615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35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852936"/>
            <a:ext cx="7344816" cy="3809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274638"/>
            <a:ext cx="8507413" cy="1143000"/>
          </a:xfrm>
          <a:noFill/>
          <a:ln/>
        </p:spPr>
        <p:txBody>
          <a:bodyPr/>
          <a:lstStyle/>
          <a:p>
            <a:r>
              <a:rPr lang="en-US" dirty="0"/>
              <a:t>Field Programmable Gate Arrays </a:t>
            </a:r>
            <a:r>
              <a:rPr lang="en-US" dirty="0" smtClean="0"/>
              <a:t>(FPGAs)</a:t>
            </a:r>
            <a:endParaRPr lang="en-US" dirty="0"/>
          </a:p>
        </p:txBody>
      </p:sp>
      <p:sp>
        <p:nvSpPr>
          <p:cNvPr id="83353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‘</a:t>
            </a:r>
            <a:r>
              <a:rPr lang="en-GB" dirty="0"/>
              <a:t>Simple’ Programmable Logic Blocks</a:t>
            </a:r>
          </a:p>
          <a:p>
            <a:pPr>
              <a:spcBef>
                <a:spcPts val="1200"/>
              </a:spcBef>
            </a:pPr>
            <a:r>
              <a:rPr lang="en-GB" dirty="0"/>
              <a:t>Massive Fabric of Programmable Interconnects</a:t>
            </a:r>
          </a:p>
          <a:p>
            <a:pPr lvl="1">
              <a:spcBef>
                <a:spcPts val="1200"/>
              </a:spcBef>
              <a:buFont typeface="Monotype Sorts" pitchFamily="2" charset="2"/>
              <a:buNone/>
            </a:pPr>
            <a:endParaRPr lang="en-GB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469819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8" t="11072" r="2338" b="11248"/>
          <a:stretch/>
        </p:blipFill>
        <p:spPr>
          <a:xfrm>
            <a:off x="1" y="-1"/>
            <a:ext cx="9180512" cy="6863181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74638"/>
            <a:ext cx="5256584" cy="1143000"/>
          </a:xfrm>
          <a:solidFill>
            <a:schemeClr val="bg1">
              <a:alpha val="67000"/>
            </a:schemeClr>
          </a:solidFill>
        </p:spPr>
        <p:txBody>
          <a:bodyPr/>
          <a:lstStyle/>
          <a:p>
            <a:r>
              <a:rPr lang="en-GB" dirty="0" smtClean="0"/>
              <a:t>What’s the difference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55976" y="4278979"/>
            <a:ext cx="4788024" cy="1886325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dirty="0"/>
              <a:t>Standard CMOS Integrated Circuit fabrication process as for SRAM memory chips</a:t>
            </a:r>
          </a:p>
          <a:p>
            <a:pPr>
              <a:spcBef>
                <a:spcPts val="1200"/>
              </a:spcBef>
            </a:pPr>
            <a:r>
              <a:rPr lang="en-GB" dirty="0"/>
              <a:t>Take maximum advantage of Moore’s Law!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792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7"/>
          <a:stretch/>
        </p:blipFill>
        <p:spPr>
          <a:xfrm>
            <a:off x="2205137" y="260648"/>
            <a:ext cx="6938864" cy="6597352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2026568" cy="2088232"/>
          </a:xfrm>
        </p:spPr>
        <p:txBody>
          <a:bodyPr anchor="t"/>
          <a:lstStyle/>
          <a:p>
            <a:r>
              <a:rPr lang="en-GB" dirty="0" smtClean="0"/>
              <a:t>Evolution of features in FPGAs</a:t>
            </a:r>
            <a:endParaRPr lang="en-GB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7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3178696" cy="1143000"/>
          </a:xfrm>
        </p:spPr>
        <p:txBody>
          <a:bodyPr/>
          <a:lstStyle/>
          <a:p>
            <a:r>
              <a:rPr lang="en-GB" dirty="0" smtClean="0"/>
              <a:t>Xilinx 7-series Combinatorial Logic Block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3888" y="0"/>
            <a:ext cx="5427514" cy="6852922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2066627"/>
            <a:ext cx="3250704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kumimoji="0" lang="en-GB" kern="0" dirty="0" smtClean="0"/>
              <a:t>Smarter than your average LUT</a:t>
            </a:r>
            <a:endParaRPr kumimoji="0" lang="en-GB" kern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692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11144" cy="1143000"/>
          </a:xfrm>
        </p:spPr>
        <p:txBody>
          <a:bodyPr/>
          <a:lstStyle/>
          <a:p>
            <a:r>
              <a:rPr lang="en-GB" dirty="0"/>
              <a:t>Xilinx 7-series </a:t>
            </a:r>
            <a:r>
              <a:rPr lang="en-GB" dirty="0" smtClean="0"/>
              <a:t>Digital </a:t>
            </a:r>
            <a:r>
              <a:rPr lang="en-GB" dirty="0"/>
              <a:t>Signal Processing (DSPs)</a:t>
            </a: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82"/>
          <a:stretch/>
        </p:blipFill>
        <p:spPr>
          <a:xfrm>
            <a:off x="411302" y="2354933"/>
            <a:ext cx="8321396" cy="4386435"/>
          </a:xfrm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179512" y="1484784"/>
            <a:ext cx="8939336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spcBef>
                <a:spcPts val="1200"/>
              </a:spcBef>
            </a:pPr>
            <a:r>
              <a:rPr kumimoji="0" lang="en-GB" kern="0" dirty="0" smtClean="0"/>
              <a:t>“Logic cells for doing maths”</a:t>
            </a:r>
          </a:p>
          <a:p>
            <a:pPr>
              <a:spcBef>
                <a:spcPts val="1200"/>
              </a:spcBef>
            </a:pPr>
            <a:r>
              <a:rPr kumimoji="0" lang="en-GB" kern="0" dirty="0" smtClean="0"/>
              <a:t>XC7VX690T has 3600 DSPs ≈ 1.8 billion Multiply-Accumulates/second </a:t>
            </a:r>
            <a:endParaRPr kumimoji="0" lang="en-GB" kern="0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4786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/O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571184" cy="4530725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Traditionally, many hundreds of general purpose pins (Gen I/O) up to a few hundred MHz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Latest generation Gen I/O up to </a:t>
            </a:r>
            <a:r>
              <a:rPr lang="en-GB" dirty="0" smtClean="0"/>
              <a:t>1.8Gbps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Programmable logic standards</a:t>
            </a:r>
            <a:endParaRPr lang="en-GB" dirty="0" smtClean="0"/>
          </a:p>
          <a:p>
            <a:pPr>
              <a:spcBef>
                <a:spcPts val="1200"/>
              </a:spcBef>
            </a:pPr>
            <a:endParaRPr lang="en-GB" dirty="0"/>
          </a:p>
          <a:p>
            <a:pPr>
              <a:spcBef>
                <a:spcPts val="1200"/>
              </a:spcBef>
            </a:pPr>
            <a:r>
              <a:rPr lang="en-GB" dirty="0" smtClean="0"/>
              <a:t>Since 2002, FPGAs have been adding dedicated Multi-gigabit transceivers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Arms race - Ever more and ever faster 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0678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920570" y="1412776"/>
            <a:ext cx="6672721" cy="5400675"/>
            <a:chOff x="107950" y="260350"/>
            <a:chExt cx="6672721" cy="5400675"/>
          </a:xfrm>
        </p:grpSpPr>
        <p:pic>
          <p:nvPicPr>
            <p:cNvPr id="24580" name="Picture 1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83035" y="260350"/>
              <a:ext cx="936625" cy="540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1" name="Picture 1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950" y="260350"/>
              <a:ext cx="3671888" cy="540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2" name="Picture 1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29664" y="260350"/>
              <a:ext cx="1019175" cy="540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583" name="Picture 1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72608" y="260350"/>
              <a:ext cx="1008063" cy="5400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4586" name="Oval 3"/>
          <p:cNvSpPr>
            <a:spLocks noChangeArrowheads="1"/>
          </p:cNvSpPr>
          <p:nvPr/>
        </p:nvSpPr>
        <p:spPr bwMode="auto">
          <a:xfrm>
            <a:off x="6539949" y="5119099"/>
            <a:ext cx="1079500" cy="93662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24588" name="Line 7"/>
          <p:cNvSpPr>
            <a:spLocks noChangeShapeType="1"/>
          </p:cNvSpPr>
          <p:nvPr/>
        </p:nvSpPr>
        <p:spPr bwMode="auto">
          <a:xfrm flipH="1" flipV="1">
            <a:off x="7380310" y="5604624"/>
            <a:ext cx="36004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GB"/>
          </a:p>
        </p:txBody>
      </p:sp>
      <p:sp>
        <p:nvSpPr>
          <p:cNvPr id="24592" name="Oval 3"/>
          <p:cNvSpPr>
            <a:spLocks noChangeArrowheads="1"/>
          </p:cNvSpPr>
          <p:nvPr/>
        </p:nvSpPr>
        <p:spPr bwMode="auto">
          <a:xfrm>
            <a:off x="2621382" y="5249945"/>
            <a:ext cx="1512887" cy="936625"/>
          </a:xfrm>
          <a:prstGeom prst="ellipse">
            <a:avLst/>
          </a:prstGeom>
          <a:noFill/>
          <a:ln w="571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24593" name="Text Box 8"/>
          <p:cNvSpPr txBox="1">
            <a:spLocks noChangeArrowheads="1"/>
          </p:cNvSpPr>
          <p:nvPr/>
        </p:nvSpPr>
        <p:spPr bwMode="auto">
          <a:xfrm>
            <a:off x="-79669" y="5518202"/>
            <a:ext cx="108074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GB" altLang="en-US" sz="2000" dirty="0">
                <a:latin typeface="+mn-lt"/>
              </a:rPr>
              <a:t>28Gb/s</a:t>
            </a:r>
          </a:p>
        </p:txBody>
      </p:sp>
      <p:sp>
        <p:nvSpPr>
          <p:cNvPr id="24594" name="Line 7"/>
          <p:cNvSpPr>
            <a:spLocks noChangeShapeType="1"/>
          </p:cNvSpPr>
          <p:nvPr/>
        </p:nvSpPr>
        <p:spPr bwMode="auto">
          <a:xfrm flipV="1">
            <a:off x="920570" y="5721601"/>
            <a:ext cx="192323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endParaRPr lang="en-GB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en-GB" altLang="en-US" dirty="0"/>
              <a:t>Biggest </a:t>
            </a:r>
            <a:r>
              <a:rPr lang="en-GB" altLang="en-US" dirty="0" smtClean="0"/>
              <a:t>Parts </a:t>
            </a:r>
            <a:r>
              <a:rPr lang="en-GB" altLang="en-US" dirty="0" err="1" smtClean="0"/>
              <a:t>Virtex</a:t>
            </a:r>
            <a:r>
              <a:rPr lang="en-GB" altLang="en-US" dirty="0" smtClean="0"/>
              <a:t> 7</a:t>
            </a:r>
            <a:endParaRPr lang="en-GB" dirty="0"/>
          </a:p>
        </p:txBody>
      </p:sp>
      <p:sp>
        <p:nvSpPr>
          <p:cNvPr id="24579" name="Text Box 8"/>
          <p:cNvSpPr txBox="1">
            <a:spLocks noChangeArrowheads="1"/>
          </p:cNvSpPr>
          <p:nvPr/>
        </p:nvSpPr>
        <p:spPr bwMode="auto">
          <a:xfrm>
            <a:off x="7476328" y="5096916"/>
            <a:ext cx="1748653" cy="1440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marL="0" indent="0"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GB" altLang="en-US" sz="2000" dirty="0">
                <a:latin typeface="+mn-lt"/>
              </a:rPr>
              <a:t>2.8 Tb/s </a:t>
            </a:r>
            <a:r>
              <a:rPr lang="en-GB" altLang="en-US" sz="2000" dirty="0" smtClean="0">
                <a:latin typeface="+mn-lt"/>
              </a:rPr>
              <a:t>– Blimey! </a:t>
            </a:r>
            <a:endParaRPr lang="en-GB" altLang="en-US" sz="2000" dirty="0">
              <a:latin typeface="+mn-lt"/>
            </a:endParaRPr>
          </a:p>
          <a:p>
            <a:pPr marL="0" indent="0"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GB" altLang="en-US" sz="1400" dirty="0" smtClean="0">
                <a:latin typeface="+mn-lt"/>
              </a:rPr>
              <a:t>(280,000× </a:t>
            </a:r>
          </a:p>
          <a:p>
            <a:pPr marL="0" indent="0" algn="ctr" eaLnBrk="1" hangingPunct="1">
              <a:spcBef>
                <a:spcPct val="20000"/>
              </a:spcBef>
              <a:buFont typeface="Wingdings" pitchFamily="2" charset="2"/>
              <a:buNone/>
            </a:pPr>
            <a:r>
              <a:rPr lang="en-GB" altLang="en-US" sz="1400" dirty="0" smtClean="0">
                <a:latin typeface="+mn-lt"/>
              </a:rPr>
              <a:t>ADSL 10Mb connections)</a:t>
            </a:r>
            <a:endParaRPr lang="en-GB" altLang="en-US" sz="1400" dirty="0">
              <a:latin typeface="+mn-lt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173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GB" dirty="0" smtClean="0"/>
              <a:t>IC processing cards for CMS </a:t>
            </a:r>
            <a:r>
              <a:rPr lang="en-GB" dirty="0" err="1" smtClean="0"/>
              <a:t>calo</a:t>
            </a:r>
            <a:r>
              <a:rPr lang="en-GB" dirty="0" smtClean="0"/>
              <a:t> trigger</a:t>
            </a:r>
            <a:endParaRPr lang="en-GB" dirty="0"/>
          </a:p>
        </p:txBody>
      </p:sp>
      <p:grpSp>
        <p:nvGrpSpPr>
          <p:cNvPr id="2" name="Group 1"/>
          <p:cNvGrpSpPr/>
          <p:nvPr/>
        </p:nvGrpSpPr>
        <p:grpSpPr>
          <a:xfrm>
            <a:off x="235754" y="1049979"/>
            <a:ext cx="8712968" cy="5788107"/>
            <a:chOff x="179512" y="1435251"/>
            <a:chExt cx="8109937" cy="518956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4551" y="1435251"/>
              <a:ext cx="7434898" cy="518956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80" t="16520" r="20160" b="7131"/>
            <a:stretch/>
          </p:blipFill>
          <p:spPr>
            <a:xfrm>
              <a:off x="179512" y="1697449"/>
              <a:ext cx="7704856" cy="4891744"/>
            </a:xfrm>
            <a:prstGeom prst="rect">
              <a:avLst/>
            </a:prstGeom>
            <a:solidFill>
              <a:schemeClr val="tx1">
                <a:lumMod val="85000"/>
                <a:alpha val="0"/>
              </a:schemeClr>
            </a:solidFill>
          </p:spPr>
        </p:pic>
        <p:sp>
          <p:nvSpPr>
            <p:cNvPr id="11" name="TextBox 10"/>
            <p:cNvSpPr txBox="1"/>
            <p:nvPr/>
          </p:nvSpPr>
          <p:spPr>
            <a:xfrm rot="17740488">
              <a:off x="5970456" y="2827832"/>
              <a:ext cx="192301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400" dirty="0" smtClean="0">
                  <a:solidFill>
                    <a:srgbClr val="0066FF"/>
                  </a:solidFill>
                  <a:latin typeface="+mn-lt"/>
                </a:rPr>
                <a:t>Bandwidth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 rot="19690104">
              <a:off x="5772992" y="5208835"/>
              <a:ext cx="1121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2400" dirty="0" smtClean="0">
                  <a:solidFill>
                    <a:srgbClr val="FB3E03"/>
                  </a:solidFill>
                  <a:latin typeface="+mn-lt"/>
                </a:rPr>
                <a:t>Logic</a:t>
              </a: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818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e Level-1 trigger proble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The CMS Level-1 trigger handles ~10Tb of data per second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Or ~ 250kb of data per event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67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2075" y="233363"/>
            <a:ext cx="7602538" cy="6423025"/>
          </a:xfrm>
          <a:prstGeom prst="rect">
            <a:avLst/>
          </a:prstGeom>
          <a:noFill/>
          <a:ln>
            <a:noFill/>
          </a:ln>
          <a:extLst/>
        </p:spPr>
      </p:pic>
      <p:sp>
        <p:nvSpPr>
          <p:cNvPr id="2" name="Rectangular Callout 1"/>
          <p:cNvSpPr/>
          <p:nvPr/>
        </p:nvSpPr>
        <p:spPr>
          <a:xfrm>
            <a:off x="2051050" y="5937250"/>
            <a:ext cx="5041230" cy="719138"/>
          </a:xfrm>
          <a:prstGeom prst="wedgeRectCallout">
            <a:avLst>
              <a:gd name="adj1" fmla="val -62708"/>
              <a:gd name="adj2" fmla="val -105609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Backplane has low latency LVDS IO as well as standard SerDes (e.g. </a:t>
            </a:r>
            <a:r>
              <a:rPr lang="en-GB" sz="1800" dirty="0" err="1">
                <a:solidFill>
                  <a:prstClr val="white"/>
                </a:solidFill>
              </a:rPr>
              <a:t>GbE</a:t>
            </a:r>
            <a:r>
              <a:rPr lang="en-GB" sz="1800" dirty="0">
                <a:solidFill>
                  <a:prstClr val="white"/>
                </a:solidFill>
              </a:rPr>
              <a:t>, PCIe, etc.)</a:t>
            </a:r>
          </a:p>
        </p:txBody>
      </p:sp>
      <p:sp>
        <p:nvSpPr>
          <p:cNvPr id="9" name="Rectangular Callout 8"/>
          <p:cNvSpPr/>
          <p:nvPr/>
        </p:nvSpPr>
        <p:spPr>
          <a:xfrm>
            <a:off x="7956550" y="3789363"/>
            <a:ext cx="1187450" cy="1368425"/>
          </a:xfrm>
          <a:prstGeom prst="wedgeRectCallout">
            <a:avLst>
              <a:gd name="adj1" fmla="val -59848"/>
              <a:gd name="adj2" fmla="val -78075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30×</a:t>
            </a:r>
          </a:p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1.8 </a:t>
            </a:r>
            <a:r>
              <a:rPr lang="en-GB" sz="1800" dirty="0" err="1">
                <a:solidFill>
                  <a:prstClr val="white"/>
                </a:solidFill>
              </a:rPr>
              <a:t>Gbps</a:t>
            </a:r>
            <a:endParaRPr lang="en-GB" sz="1800" dirty="0">
              <a:solidFill>
                <a:prstClr val="white"/>
              </a:solidFill>
            </a:endParaRPr>
          </a:p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low-latency LVDS IO</a:t>
            </a:r>
          </a:p>
        </p:txBody>
      </p:sp>
      <p:sp>
        <p:nvSpPr>
          <p:cNvPr id="10" name="Rectangular Callout 9"/>
          <p:cNvSpPr/>
          <p:nvPr/>
        </p:nvSpPr>
        <p:spPr>
          <a:xfrm>
            <a:off x="4784724" y="1556792"/>
            <a:ext cx="3315668" cy="647402"/>
          </a:xfrm>
          <a:prstGeom prst="wedgeRectCallout">
            <a:avLst>
              <a:gd name="adj1" fmla="val -69937"/>
              <a:gd name="adj2" fmla="val 32231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Optical mounts (6Rx + 6Tx) </a:t>
            </a:r>
          </a:p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× 12-channels @ </a:t>
            </a:r>
            <a:r>
              <a:rPr lang="en-GB" sz="1800" dirty="0" smtClean="0">
                <a:solidFill>
                  <a:prstClr val="white"/>
                </a:solidFill>
              </a:rPr>
              <a:t>14G</a:t>
            </a:r>
          </a:p>
        </p:txBody>
      </p:sp>
      <p:pic>
        <p:nvPicPr>
          <p:cNvPr id="48135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5888"/>
            <a:ext cx="10795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ular Callout 10"/>
          <p:cNvSpPr/>
          <p:nvPr/>
        </p:nvSpPr>
        <p:spPr>
          <a:xfrm>
            <a:off x="5076825" y="3213100"/>
            <a:ext cx="2374900" cy="792163"/>
          </a:xfrm>
          <a:prstGeom prst="wedgeRectCallout">
            <a:avLst>
              <a:gd name="adj1" fmla="val -31843"/>
              <a:gd name="adj2" fmla="val -76410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Xilinx Virtex-7 FPGA</a:t>
            </a:r>
          </a:p>
          <a:p>
            <a:pPr marL="285750" indent="-285750" algn="ctr">
              <a:buFont typeface="Arial" pitchFamily="34" charset="0"/>
              <a:buChar char="•"/>
              <a:defRPr/>
            </a:pPr>
            <a:r>
              <a:rPr lang="en-GB" sz="1800" dirty="0">
                <a:solidFill>
                  <a:prstClr val="white"/>
                </a:solidFill>
              </a:rPr>
              <a:t>Up to 80+80 </a:t>
            </a:r>
            <a:r>
              <a:rPr lang="en-GB" sz="1800" dirty="0" smtClean="0">
                <a:solidFill>
                  <a:prstClr val="white"/>
                </a:solidFill>
              </a:rPr>
              <a:t>13G</a:t>
            </a:r>
            <a:endParaRPr lang="en-GB" sz="1800" dirty="0">
              <a:solidFill>
                <a:prstClr val="white"/>
              </a:solidFill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468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5888"/>
            <a:ext cx="10795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7" name="Content Placeholder 5"/>
          <p:cNvPicPr>
            <a:picLocks noGrp="1" noChangeAspect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65113"/>
            <a:ext cx="7813675" cy="6424612"/>
          </a:xfrm>
        </p:spPr>
      </p:pic>
      <p:sp>
        <p:nvSpPr>
          <p:cNvPr id="47108" name="TextBox 1"/>
          <p:cNvSpPr txBox="1">
            <a:spLocks noChangeArrowheads="1"/>
          </p:cNvSpPr>
          <p:nvPr/>
        </p:nvSpPr>
        <p:spPr bwMode="auto">
          <a:xfrm>
            <a:off x="2124075" y="1855788"/>
            <a:ext cx="2232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Transmitters</a:t>
            </a:r>
          </a:p>
        </p:txBody>
      </p:sp>
      <p:sp>
        <p:nvSpPr>
          <p:cNvPr id="47109" name="TextBox 4"/>
          <p:cNvSpPr txBox="1">
            <a:spLocks noChangeArrowheads="1"/>
          </p:cNvSpPr>
          <p:nvPr/>
        </p:nvSpPr>
        <p:spPr bwMode="auto">
          <a:xfrm>
            <a:off x="2124075" y="4598988"/>
            <a:ext cx="2232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Transmitters</a:t>
            </a:r>
          </a:p>
        </p:txBody>
      </p:sp>
      <p:sp>
        <p:nvSpPr>
          <p:cNvPr id="47110" name="TextBox 6"/>
          <p:cNvSpPr txBox="1">
            <a:spLocks noChangeArrowheads="1"/>
          </p:cNvSpPr>
          <p:nvPr/>
        </p:nvSpPr>
        <p:spPr bwMode="auto">
          <a:xfrm>
            <a:off x="2124075" y="806450"/>
            <a:ext cx="180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Receivers</a:t>
            </a:r>
          </a:p>
        </p:txBody>
      </p:sp>
      <p:sp>
        <p:nvSpPr>
          <p:cNvPr id="47111" name="TextBox 7"/>
          <p:cNvSpPr txBox="1">
            <a:spLocks noChangeArrowheads="1"/>
          </p:cNvSpPr>
          <p:nvPr/>
        </p:nvSpPr>
        <p:spPr bwMode="auto">
          <a:xfrm>
            <a:off x="2124075" y="5630863"/>
            <a:ext cx="180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Receivers</a:t>
            </a:r>
          </a:p>
        </p:txBody>
      </p:sp>
      <p:sp>
        <p:nvSpPr>
          <p:cNvPr id="47112" name="TextBox 8"/>
          <p:cNvSpPr txBox="1">
            <a:spLocks noChangeArrowheads="1"/>
          </p:cNvSpPr>
          <p:nvPr/>
        </p:nvSpPr>
        <p:spPr bwMode="auto">
          <a:xfrm>
            <a:off x="4994275" y="3209925"/>
            <a:ext cx="180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FPGA</a:t>
            </a:r>
          </a:p>
        </p:txBody>
      </p:sp>
      <p:sp>
        <p:nvSpPr>
          <p:cNvPr id="47113" name="TextBox 9"/>
          <p:cNvSpPr txBox="1">
            <a:spLocks noChangeArrowheads="1"/>
          </p:cNvSpPr>
          <p:nvPr/>
        </p:nvSpPr>
        <p:spPr bwMode="auto">
          <a:xfrm>
            <a:off x="7092950" y="1125538"/>
            <a:ext cx="900113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2v5</a:t>
            </a:r>
          </a:p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3v3</a:t>
            </a:r>
          </a:p>
        </p:txBody>
      </p:sp>
      <p:sp>
        <p:nvSpPr>
          <p:cNvPr id="47114" name="TextBox 10"/>
          <p:cNvSpPr txBox="1">
            <a:spLocks noChangeArrowheads="1"/>
          </p:cNvSpPr>
          <p:nvPr/>
        </p:nvSpPr>
        <p:spPr bwMode="auto">
          <a:xfrm>
            <a:off x="7092950" y="5084763"/>
            <a:ext cx="9001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1v0</a:t>
            </a:r>
          </a:p>
        </p:txBody>
      </p:sp>
      <p:sp>
        <p:nvSpPr>
          <p:cNvPr id="47115" name="TextBox 11"/>
          <p:cNvSpPr txBox="1">
            <a:spLocks noChangeArrowheads="1"/>
          </p:cNvSpPr>
          <p:nvPr/>
        </p:nvSpPr>
        <p:spPr bwMode="auto">
          <a:xfrm>
            <a:off x="1809750" y="2800350"/>
            <a:ext cx="9001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1v5</a:t>
            </a:r>
          </a:p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1v8</a:t>
            </a:r>
          </a:p>
        </p:txBody>
      </p:sp>
      <p:sp>
        <p:nvSpPr>
          <p:cNvPr id="47116" name="TextBox 12"/>
          <p:cNvSpPr txBox="1">
            <a:spLocks noChangeArrowheads="1"/>
          </p:cNvSpPr>
          <p:nvPr/>
        </p:nvSpPr>
        <p:spPr bwMode="auto">
          <a:xfrm rot="-5400000">
            <a:off x="6992144" y="3204369"/>
            <a:ext cx="18002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 sz="2800">
                <a:solidFill>
                  <a:srgbClr val="FFFFFF"/>
                </a:solidFill>
                <a:latin typeface="Arial" charset="0"/>
              </a:rPr>
              <a:t>Header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3194E4-1BD4-4A66-8440-B62E7EDA148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440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88913"/>
            <a:ext cx="7632700" cy="640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9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565400"/>
            <a:ext cx="10795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ular Callout 15"/>
          <p:cNvSpPr/>
          <p:nvPr/>
        </p:nvSpPr>
        <p:spPr>
          <a:xfrm>
            <a:off x="5148263" y="765175"/>
            <a:ext cx="2351087" cy="935038"/>
          </a:xfrm>
          <a:prstGeom prst="wedgeRectCallout">
            <a:avLst>
              <a:gd name="adj1" fmla="val 85598"/>
              <a:gd name="adj2" fmla="val 84136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 smtClean="0">
                <a:solidFill>
                  <a:prstClr val="white"/>
                </a:solidFill>
              </a:rPr>
              <a:t>Microcontroller for crate &amp; power management</a:t>
            </a:r>
            <a:endParaRPr lang="en-GB" sz="1800" dirty="0">
              <a:solidFill>
                <a:prstClr val="white"/>
              </a:solidFill>
            </a:endParaRPr>
          </a:p>
        </p:txBody>
      </p:sp>
      <p:sp>
        <p:nvSpPr>
          <p:cNvPr id="17" name="Rectangular Callout 16"/>
          <p:cNvSpPr/>
          <p:nvPr/>
        </p:nvSpPr>
        <p:spPr>
          <a:xfrm>
            <a:off x="3203848" y="3213100"/>
            <a:ext cx="4262165" cy="1039813"/>
          </a:xfrm>
          <a:prstGeom prst="wedgeRectCallout">
            <a:avLst>
              <a:gd name="adj1" fmla="val 77594"/>
              <a:gd name="adj2" fmla="val -12149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32GB </a:t>
            </a:r>
            <a:r>
              <a:rPr lang="el-GR" sz="1800" dirty="0">
                <a:solidFill>
                  <a:prstClr val="white"/>
                </a:solidFill>
              </a:rPr>
              <a:t>μ</a:t>
            </a:r>
            <a:r>
              <a:rPr lang="en-GB" sz="1800" dirty="0">
                <a:solidFill>
                  <a:prstClr val="white"/>
                </a:solidFill>
              </a:rPr>
              <a:t>SD Card acts as PROM.</a:t>
            </a:r>
          </a:p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Fast write capability.</a:t>
            </a:r>
          </a:p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Can store all firmware versions</a:t>
            </a:r>
          </a:p>
        </p:txBody>
      </p:sp>
      <p:sp>
        <p:nvSpPr>
          <p:cNvPr id="18" name="Rectangular Callout 17"/>
          <p:cNvSpPr/>
          <p:nvPr/>
        </p:nvSpPr>
        <p:spPr>
          <a:xfrm>
            <a:off x="6289675" y="1989138"/>
            <a:ext cx="1657350" cy="935037"/>
          </a:xfrm>
          <a:prstGeom prst="wedgeRectCallout">
            <a:avLst>
              <a:gd name="adj1" fmla="val 104445"/>
              <a:gd name="adj2" fmla="val 36312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USB2 for console / debug</a:t>
            </a:r>
          </a:p>
        </p:txBody>
      </p:sp>
      <p:sp>
        <p:nvSpPr>
          <p:cNvPr id="19" name="Rectangular Callout 18"/>
          <p:cNvSpPr/>
          <p:nvPr/>
        </p:nvSpPr>
        <p:spPr>
          <a:xfrm>
            <a:off x="4370388" y="5517232"/>
            <a:ext cx="3095625" cy="649288"/>
          </a:xfrm>
          <a:prstGeom prst="wedgeRectCallout">
            <a:avLst>
              <a:gd name="adj1" fmla="val 81616"/>
              <a:gd name="adj2" fmla="val 12616"/>
            </a:avLst>
          </a:prstGeom>
          <a:solidFill>
            <a:srgbClr val="7030A0"/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GB" sz="1800" dirty="0">
                <a:solidFill>
                  <a:prstClr val="white"/>
                </a:solidFill>
              </a:rPr>
              <a:t>Standard PROM for inviolate boot image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95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0" y="333375"/>
            <a:ext cx="7769225" cy="628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5" name="TextBox 3"/>
          <p:cNvSpPr txBox="1">
            <a:spLocks noChangeArrowheads="1"/>
          </p:cNvSpPr>
          <p:nvPr/>
        </p:nvSpPr>
        <p:spPr bwMode="auto">
          <a:xfrm>
            <a:off x="4835525" y="735013"/>
            <a:ext cx="9493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A1v0</a:t>
            </a:r>
          </a:p>
        </p:txBody>
      </p:sp>
      <p:sp>
        <p:nvSpPr>
          <p:cNvPr id="49156" name="TextBox 4"/>
          <p:cNvSpPr txBox="1">
            <a:spLocks noChangeArrowheads="1"/>
          </p:cNvSpPr>
          <p:nvPr/>
        </p:nvSpPr>
        <p:spPr bwMode="auto">
          <a:xfrm>
            <a:off x="5908675" y="733425"/>
            <a:ext cx="981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A1v2</a:t>
            </a:r>
          </a:p>
        </p:txBody>
      </p:sp>
      <p:sp>
        <p:nvSpPr>
          <p:cNvPr id="49157" name="TextBox 5"/>
          <p:cNvSpPr txBox="1">
            <a:spLocks noChangeArrowheads="1"/>
          </p:cNvSpPr>
          <p:nvPr/>
        </p:nvSpPr>
        <p:spPr bwMode="auto">
          <a:xfrm>
            <a:off x="5651500" y="5775325"/>
            <a:ext cx="10271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A1v0</a:t>
            </a:r>
          </a:p>
        </p:txBody>
      </p:sp>
      <p:sp>
        <p:nvSpPr>
          <p:cNvPr id="49158" name="TextBox 6"/>
          <p:cNvSpPr txBox="1">
            <a:spLocks noChangeArrowheads="1"/>
          </p:cNvSpPr>
          <p:nvPr/>
        </p:nvSpPr>
        <p:spPr bwMode="auto">
          <a:xfrm>
            <a:off x="4600575" y="5775325"/>
            <a:ext cx="9477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A1v2</a:t>
            </a:r>
          </a:p>
        </p:txBody>
      </p:sp>
      <p:sp>
        <p:nvSpPr>
          <p:cNvPr id="49159" name="TextBox 7"/>
          <p:cNvSpPr txBox="1">
            <a:spLocks noChangeArrowheads="1"/>
          </p:cNvSpPr>
          <p:nvPr/>
        </p:nvSpPr>
        <p:spPr bwMode="auto">
          <a:xfrm>
            <a:off x="3078163" y="2840038"/>
            <a:ext cx="87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QDR</a:t>
            </a:r>
          </a:p>
        </p:txBody>
      </p:sp>
      <p:sp>
        <p:nvSpPr>
          <p:cNvPr id="49160" name="TextBox 8"/>
          <p:cNvSpPr txBox="1">
            <a:spLocks noChangeArrowheads="1"/>
          </p:cNvSpPr>
          <p:nvPr/>
        </p:nvSpPr>
        <p:spPr bwMode="auto">
          <a:xfrm>
            <a:off x="3078163" y="3633788"/>
            <a:ext cx="876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QDR</a:t>
            </a:r>
          </a:p>
        </p:txBody>
      </p:sp>
      <p:sp>
        <p:nvSpPr>
          <p:cNvPr id="49161" name="TextBox 9"/>
          <p:cNvSpPr txBox="1">
            <a:spLocks noChangeArrowheads="1"/>
          </p:cNvSpPr>
          <p:nvPr/>
        </p:nvSpPr>
        <p:spPr bwMode="auto">
          <a:xfrm>
            <a:off x="7831138" y="4337050"/>
            <a:ext cx="1133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CPLD</a:t>
            </a:r>
          </a:p>
        </p:txBody>
      </p:sp>
      <p:sp>
        <p:nvSpPr>
          <p:cNvPr id="49162" name="TextBox 10"/>
          <p:cNvSpPr txBox="1">
            <a:spLocks noChangeArrowheads="1"/>
          </p:cNvSpPr>
          <p:nvPr/>
        </p:nvSpPr>
        <p:spPr bwMode="auto">
          <a:xfrm>
            <a:off x="7893050" y="1916113"/>
            <a:ext cx="990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l-GR" altLang="en-US">
                <a:solidFill>
                  <a:srgbClr val="FFFFFF"/>
                </a:solidFill>
                <a:latin typeface="Arial" charset="0"/>
              </a:rPr>
              <a:t>μ</a:t>
            </a:r>
            <a:r>
              <a:rPr lang="en-GB" altLang="en-US">
                <a:solidFill>
                  <a:srgbClr val="FFFFFF"/>
                </a:solidFill>
                <a:latin typeface="Arial" charset="0"/>
              </a:rPr>
              <a:t>C</a:t>
            </a:r>
          </a:p>
        </p:txBody>
      </p:sp>
      <p:sp>
        <p:nvSpPr>
          <p:cNvPr id="49163" name="TextBox 11"/>
          <p:cNvSpPr txBox="1">
            <a:spLocks noChangeArrowheads="1"/>
          </p:cNvSpPr>
          <p:nvPr/>
        </p:nvSpPr>
        <p:spPr bwMode="auto">
          <a:xfrm>
            <a:off x="8323263" y="733425"/>
            <a:ext cx="6873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Clk</a:t>
            </a:r>
          </a:p>
        </p:txBody>
      </p:sp>
      <p:sp>
        <p:nvSpPr>
          <p:cNvPr id="49164" name="TextBox 12"/>
          <p:cNvSpPr txBox="1">
            <a:spLocks noChangeArrowheads="1"/>
          </p:cNvSpPr>
          <p:nvPr/>
        </p:nvSpPr>
        <p:spPr bwMode="auto">
          <a:xfrm>
            <a:off x="8120063" y="2738438"/>
            <a:ext cx="9350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USB</a:t>
            </a:r>
          </a:p>
        </p:txBody>
      </p:sp>
      <p:sp>
        <p:nvSpPr>
          <p:cNvPr id="49165" name="TextBox 13"/>
          <p:cNvSpPr txBox="1">
            <a:spLocks noChangeArrowheads="1"/>
          </p:cNvSpPr>
          <p:nvPr/>
        </p:nvSpPr>
        <p:spPr bwMode="auto">
          <a:xfrm>
            <a:off x="8172450" y="3475038"/>
            <a:ext cx="9890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l-GR" altLang="en-US">
                <a:solidFill>
                  <a:srgbClr val="FFFFFF"/>
                </a:solidFill>
                <a:latin typeface="Arial" charset="0"/>
              </a:rPr>
              <a:t>μ</a:t>
            </a:r>
            <a:r>
              <a:rPr lang="en-GB" altLang="en-US">
                <a:solidFill>
                  <a:srgbClr val="FFFFFF"/>
                </a:solidFill>
                <a:latin typeface="Arial" charset="0"/>
              </a:rPr>
              <a:t>SD</a:t>
            </a:r>
          </a:p>
        </p:txBody>
      </p:sp>
      <p:sp>
        <p:nvSpPr>
          <p:cNvPr id="49166" name="TextBox 14"/>
          <p:cNvSpPr txBox="1">
            <a:spLocks noChangeArrowheads="1"/>
          </p:cNvSpPr>
          <p:nvPr/>
        </p:nvSpPr>
        <p:spPr bwMode="auto">
          <a:xfrm rot="-5400000">
            <a:off x="6201569" y="3344069"/>
            <a:ext cx="18383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algn="ctr" eaLnBrk="1" hangingPunct="1"/>
            <a:r>
              <a:rPr lang="en-GB" altLang="en-US">
                <a:solidFill>
                  <a:srgbClr val="FFFFFF"/>
                </a:solidFill>
                <a:latin typeface="Arial" charset="0"/>
              </a:rPr>
              <a:t>Clocking</a:t>
            </a:r>
          </a:p>
        </p:txBody>
      </p:sp>
      <p:pic>
        <p:nvPicPr>
          <p:cNvPr id="49167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560615"/>
            <a:ext cx="10795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03194E4-1BD4-4A66-8440-B62E7EDA148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0459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all…</a:t>
            </a:r>
            <a:endParaRPr lang="en-GB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556792"/>
            <a:ext cx="4399136" cy="242639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642646"/>
            <a:ext cx="4354140" cy="25635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60338" y="4333745"/>
            <a:ext cx="4248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PALs / PLDs / FPGAs</a:t>
            </a:r>
            <a:endParaRPr lang="en-GB" dirty="0">
              <a:latin typeface="+mn-l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508104" y="4333745"/>
            <a:ext cx="2934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latin typeface="+mn-lt"/>
              </a:rPr>
              <a:t>Microprocessors</a:t>
            </a:r>
            <a:endParaRPr lang="en-GB" dirty="0"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72406" y="5013176"/>
            <a:ext cx="30243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latin typeface="+mn-lt"/>
              </a:rPr>
              <a:t>Parallel operations across many locations</a:t>
            </a:r>
            <a:endParaRPr lang="en-GB" sz="2000" dirty="0">
              <a:latin typeface="+mn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508104" y="5013176"/>
            <a:ext cx="29349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000" dirty="0" smtClean="0">
                <a:latin typeface="+mn-lt"/>
              </a:rPr>
              <a:t>Sequential operations in one location</a:t>
            </a:r>
            <a:endParaRPr lang="en-GB" sz="20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7504" y="5889770"/>
            <a:ext cx="8928992" cy="46166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dirty="0" smtClean="0">
                <a:solidFill>
                  <a:srgbClr val="FF0000"/>
                </a:solidFill>
                <a:latin typeface="+mn-lt"/>
              </a:rPr>
              <a:t>Can’t use </a:t>
            </a:r>
            <a:r>
              <a:rPr lang="en-GB" dirty="0">
                <a:solidFill>
                  <a:srgbClr val="FF0000"/>
                </a:solidFill>
                <a:latin typeface="+mn-lt"/>
              </a:rPr>
              <a:t>“normal” programming </a:t>
            </a:r>
            <a:r>
              <a:rPr lang="en-GB" dirty="0" smtClean="0">
                <a:solidFill>
                  <a:srgbClr val="FF0000"/>
                </a:solidFill>
                <a:latin typeface="+mn-lt"/>
              </a:rPr>
              <a:t>languages like C/C++</a:t>
            </a:r>
            <a:endParaRPr lang="en-GB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5059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ipelined processing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0677365"/>
              </p:ext>
            </p:extLst>
          </p:nvPr>
        </p:nvGraphicFramePr>
        <p:xfrm>
          <a:off x="1187620" y="1556792"/>
          <a:ext cx="7499180" cy="51164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</a:tblGrid>
              <a:tr h="24462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6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7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8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9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0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1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2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1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2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3am</a:t>
                      </a:r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05666"/>
            <a:ext cx="1176089" cy="10289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3240233"/>
            <a:ext cx="1176089" cy="10289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4402792"/>
            <a:ext cx="1176089" cy="102897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" y="5606066"/>
            <a:ext cx="1176089" cy="1028974"/>
          </a:xfrm>
          <a:prstGeom prst="rect">
            <a:avLst/>
          </a:prstGeom>
        </p:spPr>
      </p:pic>
      <p:grpSp>
        <p:nvGrpSpPr>
          <p:cNvPr id="28" name="Group 27"/>
          <p:cNvGrpSpPr/>
          <p:nvPr/>
        </p:nvGrpSpPr>
        <p:grpSpPr>
          <a:xfrm>
            <a:off x="1198921" y="1958887"/>
            <a:ext cx="2970705" cy="1080000"/>
            <a:chOff x="1198921" y="1980153"/>
            <a:chExt cx="2970705" cy="108000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9626" y="2039913"/>
              <a:ext cx="720000" cy="96048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921" y="2031966"/>
              <a:ext cx="720000" cy="959544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3144" y="2019249"/>
              <a:ext cx="720000" cy="946897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07648" y="1980153"/>
              <a:ext cx="720000" cy="1080000"/>
            </a:xfrm>
            <a:prstGeom prst="rect">
              <a:avLst/>
            </a:prstGeom>
          </p:spPr>
        </p:pic>
      </p:grpSp>
      <p:pic>
        <p:nvPicPr>
          <p:cNvPr id="16" name="Picture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7420" y="3229781"/>
            <a:ext cx="720000" cy="96048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6715" y="3221834"/>
            <a:ext cx="720000" cy="959544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0938" y="3209117"/>
            <a:ext cx="720000" cy="946897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5442" y="3170021"/>
            <a:ext cx="720000" cy="1080000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135" y="4432968"/>
            <a:ext cx="720000" cy="959544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7358" y="4420251"/>
            <a:ext cx="720000" cy="946897"/>
          </a:xfrm>
          <a:prstGeom prst="rect">
            <a:avLst/>
          </a:prstGeom>
        </p:spPr>
      </p:pic>
      <p:sp>
        <p:nvSpPr>
          <p:cNvPr id="27" name="TextBox 26"/>
          <p:cNvSpPr txBox="1"/>
          <p:nvPr/>
        </p:nvSpPr>
        <p:spPr>
          <a:xfrm>
            <a:off x="2500229" y="2713069"/>
            <a:ext cx="4143542" cy="1323439"/>
          </a:xfrm>
          <a:prstGeom prst="rect">
            <a:avLst/>
          </a:prstGeom>
          <a:solidFill>
            <a:schemeClr val="bg1">
              <a:alpha val="67000"/>
            </a:schemeClr>
          </a:solidFill>
          <a:ln w="381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4000" dirty="0" smtClean="0">
                <a:solidFill>
                  <a:srgbClr val="FF0000"/>
                </a:solidFill>
                <a:latin typeface="+mn-lt"/>
              </a:rPr>
              <a:t>That would just be stupi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43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ipelined processing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1248698"/>
              </p:ext>
            </p:extLst>
          </p:nvPr>
        </p:nvGraphicFramePr>
        <p:xfrm>
          <a:off x="1187620" y="1556792"/>
          <a:ext cx="7499180" cy="51164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</a:tblGrid>
              <a:tr h="24462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6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7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8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9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0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1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2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1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2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3am</a:t>
                      </a:r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05666"/>
            <a:ext cx="1176089" cy="10289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3240233"/>
            <a:ext cx="1176089" cy="10289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4402792"/>
            <a:ext cx="1176089" cy="102897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" y="5606066"/>
            <a:ext cx="1176089" cy="1028974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198921" y="1958887"/>
            <a:ext cx="2970705" cy="1080000"/>
            <a:chOff x="1198921" y="1980153"/>
            <a:chExt cx="2970705" cy="108000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9626" y="2039913"/>
              <a:ext cx="720000" cy="96048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921" y="2031966"/>
              <a:ext cx="720000" cy="959544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3144" y="2019249"/>
              <a:ext cx="720000" cy="946897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07648" y="1980153"/>
              <a:ext cx="720000" cy="1080000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1950702" y="3148755"/>
            <a:ext cx="2970705" cy="1080000"/>
            <a:chOff x="4196715" y="3170021"/>
            <a:chExt cx="2970705" cy="1080000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grpSp>
        <p:nvGrpSpPr>
          <p:cNvPr id="21" name="Group 20"/>
          <p:cNvGrpSpPr/>
          <p:nvPr/>
        </p:nvGrpSpPr>
        <p:grpSpPr>
          <a:xfrm>
            <a:off x="2699792" y="4345380"/>
            <a:ext cx="2970705" cy="1080000"/>
            <a:chOff x="4196715" y="3170021"/>
            <a:chExt cx="2970705" cy="1080000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grpSp>
        <p:nvGrpSpPr>
          <p:cNvPr id="29" name="Group 28"/>
          <p:cNvGrpSpPr/>
          <p:nvPr/>
        </p:nvGrpSpPr>
        <p:grpSpPr>
          <a:xfrm>
            <a:off x="3451771" y="5542005"/>
            <a:ext cx="2970705" cy="1080000"/>
            <a:chOff x="4196715" y="3170021"/>
            <a:chExt cx="2970705" cy="1080000"/>
          </a:xfrm>
        </p:grpSpPr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6211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Hardware Description Languages</a:t>
            </a:r>
            <a:endParaRPr lang="en-US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381000" indent="-381000">
              <a:spcBef>
                <a:spcPts val="1200"/>
              </a:spcBef>
            </a:pPr>
            <a:r>
              <a:rPr lang="en-GB" dirty="0" smtClean="0"/>
              <a:t>Need a language to describe </a:t>
            </a:r>
            <a:r>
              <a:rPr lang="en-GB" dirty="0"/>
              <a:t>hardware </a:t>
            </a:r>
            <a:endParaRPr lang="en-GB" dirty="0" smtClean="0"/>
          </a:p>
          <a:p>
            <a:pPr marL="381000" indent="-381000">
              <a:spcBef>
                <a:spcPts val="1200"/>
              </a:spcBef>
            </a:pPr>
            <a:r>
              <a:rPr lang="en-GB" dirty="0" err="1" smtClean="0"/>
              <a:t>Novelly</a:t>
            </a:r>
            <a:r>
              <a:rPr lang="en-GB" dirty="0" smtClean="0"/>
              <a:t> – called a “Hardware Description Language” (HDL)</a:t>
            </a:r>
            <a:endParaRPr lang="en-GB" dirty="0"/>
          </a:p>
          <a:p>
            <a:pPr marL="381000" indent="-381000">
              <a:spcBef>
                <a:spcPts val="1200"/>
              </a:spcBef>
            </a:pPr>
            <a:r>
              <a:rPr lang="en-GB" dirty="0" smtClean="0"/>
              <a:t>Also called FIRMWARE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/>
          </a:p>
          <a:p>
            <a:pPr marL="381000" indent="-381000">
              <a:spcBef>
                <a:spcPts val="1200"/>
              </a:spcBef>
            </a:pPr>
            <a:r>
              <a:rPr lang="en-GB" dirty="0" smtClean="0"/>
              <a:t>Two popular </a:t>
            </a:r>
            <a:r>
              <a:rPr lang="en-GB" dirty="0"/>
              <a:t>languages are VHDL , VERILOG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Easy to start learning… Hard to master!</a:t>
            </a:r>
          </a:p>
          <a:p>
            <a:pPr marL="381000" indent="-381000">
              <a:spcBef>
                <a:spcPts val="1200"/>
              </a:spcBef>
            </a:pPr>
            <a:endParaRPr lang="en-GB" dirty="0"/>
          </a:p>
          <a:p>
            <a:pPr marL="381000" indent="-381000">
              <a:spcBef>
                <a:spcPts val="1200"/>
              </a:spcBef>
            </a:pPr>
            <a:endParaRPr lang="en-GB" b="0" dirty="0"/>
          </a:p>
          <a:p>
            <a:pPr marL="800100" lvl="1" indent="-342900">
              <a:spcBef>
                <a:spcPts val="1200"/>
              </a:spcBef>
              <a:buFont typeface="Monotype Sorts" pitchFamily="2" charset="2"/>
              <a:buNone/>
            </a:pPr>
            <a:endParaRPr lang="en-US" dirty="0"/>
          </a:p>
          <a:p>
            <a:pPr marL="381000" indent="-381000">
              <a:spcBef>
                <a:spcPts val="1200"/>
              </a:spcBef>
              <a:buFont typeface="Monotype Sorts" pitchFamily="2" charset="2"/>
              <a:buNone/>
            </a:pPr>
            <a:endParaRPr lang="en-US" sz="14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225332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Hardware Description Languages</a:t>
            </a:r>
            <a:endParaRPr lang="en-US"/>
          </a:p>
        </p:txBody>
      </p:sp>
      <p:sp>
        <p:nvSpPr>
          <p:cNvPr id="8652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63272" cy="4530725"/>
          </a:xfrm>
          <a:noFill/>
          <a:ln/>
        </p:spPr>
        <p:txBody>
          <a:bodyPr/>
          <a:lstStyle/>
          <a:p>
            <a:pPr marL="381000" indent="-381000">
              <a:spcBef>
                <a:spcPts val="1200"/>
              </a:spcBef>
            </a:pPr>
            <a:r>
              <a:rPr lang="en-GB" dirty="0" smtClean="0"/>
              <a:t>Describe </a:t>
            </a:r>
            <a:r>
              <a:rPr lang="en-GB" dirty="0"/>
              <a:t>Logic as collection of Processes operating in Parallel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Language Constructs for Synchronous Logic</a:t>
            </a:r>
          </a:p>
          <a:p>
            <a:pPr marL="381000" indent="-381000">
              <a:spcBef>
                <a:spcPts val="1200"/>
              </a:spcBef>
            </a:pPr>
            <a:endParaRPr lang="en-GB" dirty="0"/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Compiler (Synthesis) Tools recognise certain code constructs and generates appropriate logic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Not all constructs can be implemented in FPGA!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/>
          </a:p>
          <a:p>
            <a:pPr marL="381000" indent="-381000">
              <a:spcBef>
                <a:spcPts val="1200"/>
              </a:spcBef>
            </a:pPr>
            <a:endParaRPr lang="en-GB" b="0" dirty="0"/>
          </a:p>
          <a:p>
            <a:pPr marL="800100" lvl="1" indent="-342900">
              <a:spcBef>
                <a:spcPts val="1200"/>
              </a:spcBef>
              <a:buFont typeface="Monotype Sorts" pitchFamily="2" charset="2"/>
              <a:buNone/>
            </a:pPr>
            <a:endParaRPr lang="en-US" dirty="0"/>
          </a:p>
          <a:p>
            <a:pPr marL="381000" indent="-381000">
              <a:spcBef>
                <a:spcPts val="1200"/>
              </a:spcBef>
              <a:buFont typeface="Monotype Sorts" pitchFamily="2" charset="2"/>
              <a:buNone/>
            </a:pPr>
            <a:endParaRPr lang="en-US" sz="14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1570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3"/>
          <p:cNvSpPr>
            <a:spLocks noChangeArrowheads="1"/>
          </p:cNvSpPr>
          <p:nvPr/>
        </p:nvSpPr>
        <p:spPr bwMode="auto">
          <a:xfrm>
            <a:off x="4176713" y="1434951"/>
            <a:ext cx="4572000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1400" b="1">
                <a:latin typeface="Courier New" pitchFamily="49" charset="0"/>
              </a:rPr>
              <a:t>architecture behavioural of test is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begin</a:t>
            </a:r>
          </a:p>
          <a:p>
            <a:pPr eaLnBrk="1" hangingPunct="1"/>
            <a:endParaRPr lang="en-GB" altLang="en-US" sz="1400" b="1">
              <a:latin typeface="Courier New" pitchFamily="49" charset="0"/>
            </a:endParaRP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process(x, y)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begin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    -- compare to truth table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    if ((x='1') and (y='1')) then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	    F &lt;= '1';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	else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	    F &lt;= '0';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	end if;</a:t>
            </a: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end process;</a:t>
            </a:r>
          </a:p>
          <a:p>
            <a:pPr eaLnBrk="1" hangingPunct="1"/>
            <a:endParaRPr lang="en-GB" altLang="en-US" sz="1400" b="1">
              <a:latin typeface="Courier New" pitchFamily="49" charset="0"/>
            </a:endParaRP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    G &lt;= x or y;</a:t>
            </a:r>
          </a:p>
          <a:p>
            <a:pPr eaLnBrk="1" hangingPunct="1"/>
            <a:endParaRPr lang="en-GB" altLang="en-US" sz="1400" b="1">
              <a:latin typeface="Courier New" pitchFamily="49" charset="0"/>
            </a:endParaRPr>
          </a:p>
          <a:p>
            <a:pPr eaLnBrk="1" hangingPunct="1"/>
            <a:r>
              <a:rPr lang="en-GB" altLang="en-US" sz="1400" b="1">
                <a:latin typeface="Courier New" pitchFamily="49" charset="0"/>
              </a:rPr>
              <a:t>end behavioural;</a:t>
            </a:r>
          </a:p>
        </p:txBody>
      </p:sp>
      <p:sp>
        <p:nvSpPr>
          <p:cNvPr id="25606" name="Rectangle 4"/>
          <p:cNvSpPr>
            <a:spLocks noChangeArrowheads="1"/>
          </p:cNvSpPr>
          <p:nvPr/>
        </p:nvSpPr>
        <p:spPr bwMode="auto">
          <a:xfrm>
            <a:off x="414338" y="1422251"/>
            <a:ext cx="3581400" cy="2432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library </a:t>
            </a:r>
            <a:r>
              <a:rPr lang="en-GB" altLang="en-US" sz="1400" b="1" dirty="0" err="1">
                <a:latin typeface="Courier New" pitchFamily="49" charset="0"/>
              </a:rPr>
              <a:t>ieee</a:t>
            </a:r>
            <a:r>
              <a:rPr lang="en-GB" altLang="en-US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use ieee.std_logic_1164.all;</a:t>
            </a:r>
          </a:p>
          <a:p>
            <a:pPr eaLnBrk="1" hangingPunct="1"/>
            <a:endParaRPr lang="en-GB" altLang="en-US" sz="1400" b="1" dirty="0">
              <a:latin typeface="Courier New" pitchFamily="49" charset="0"/>
            </a:endParaRP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entity test is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port( 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  x: in </a:t>
            </a:r>
            <a:r>
              <a:rPr lang="en-GB" altLang="en-US" sz="1400" b="1" dirty="0" err="1">
                <a:latin typeface="Courier New" pitchFamily="49" charset="0"/>
              </a:rPr>
              <a:t>std_logic</a:t>
            </a:r>
            <a:r>
              <a:rPr lang="en-GB" altLang="en-US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  y: in </a:t>
            </a:r>
            <a:r>
              <a:rPr lang="en-GB" altLang="en-US" sz="1400" b="1" dirty="0" err="1">
                <a:latin typeface="Courier New" pitchFamily="49" charset="0"/>
              </a:rPr>
              <a:t>std_logic</a:t>
            </a:r>
            <a:r>
              <a:rPr lang="en-GB" altLang="en-US" sz="1400" b="1" dirty="0">
                <a:latin typeface="Courier New" pitchFamily="49" charset="0"/>
              </a:rPr>
              <a:t>;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  F: out </a:t>
            </a:r>
            <a:r>
              <a:rPr lang="en-GB" altLang="en-US" sz="1400" b="1" dirty="0" err="1">
                <a:latin typeface="Courier New" pitchFamily="49" charset="0"/>
              </a:rPr>
              <a:t>std_logic</a:t>
            </a:r>
            <a:r>
              <a:rPr lang="en-GB" altLang="en-US" sz="1400" b="1" dirty="0">
                <a:latin typeface="Courier New" pitchFamily="49" charset="0"/>
              </a:rPr>
              <a:t>; 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  G: out </a:t>
            </a:r>
            <a:r>
              <a:rPr lang="en-GB" altLang="en-US" sz="1400" b="1" dirty="0" err="1">
                <a:latin typeface="Courier New" pitchFamily="49" charset="0"/>
              </a:rPr>
              <a:t>std_logic</a:t>
            </a:r>
            <a:r>
              <a:rPr lang="en-GB" altLang="en-US" sz="1400" b="1" dirty="0">
                <a:latin typeface="Courier New" pitchFamily="49" charset="0"/>
              </a:rPr>
              <a:t>);</a:t>
            </a:r>
          </a:p>
          <a:p>
            <a:pPr eaLnBrk="1" hangingPunct="1"/>
            <a:r>
              <a:rPr lang="en-GB" altLang="en-US" sz="1400" b="1" dirty="0">
                <a:latin typeface="Courier New" pitchFamily="49" charset="0"/>
              </a:rPr>
              <a:t>end test;  </a:t>
            </a:r>
          </a:p>
          <a:p>
            <a:pPr eaLnBrk="1" hangingPunct="1"/>
            <a:endParaRPr lang="en-GB" altLang="en-US" sz="1400" b="1" dirty="0">
              <a:latin typeface="Courier New" pitchFamily="49" charset="0"/>
            </a:endParaRPr>
          </a:p>
        </p:txBody>
      </p:sp>
      <p:sp>
        <p:nvSpPr>
          <p:cNvPr id="25607" name="AutoShape 6"/>
          <p:cNvSpPr>
            <a:spLocks noChangeArrowheads="1"/>
          </p:cNvSpPr>
          <p:nvPr/>
        </p:nvSpPr>
        <p:spPr bwMode="auto">
          <a:xfrm>
            <a:off x="539750" y="3932089"/>
            <a:ext cx="3240088" cy="1081087"/>
          </a:xfrm>
          <a:prstGeom prst="wedgeRoundRectCallout">
            <a:avLst>
              <a:gd name="adj1" fmla="val 68620"/>
              <a:gd name="adj2" fmla="val -12259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 marL="609600" indent="-609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defTabSz="455613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561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1800" b="1" dirty="0">
                <a:latin typeface="Arial" charset="0"/>
              </a:rPr>
              <a:t>Must write code with</a:t>
            </a:r>
          </a:p>
          <a:p>
            <a:pPr eaLnBrk="1" hangingPunct="1"/>
            <a:r>
              <a:rPr lang="en-GB" altLang="en-US" sz="1800" b="1" dirty="0">
                <a:latin typeface="Arial" charset="0"/>
              </a:rPr>
              <a:t>understanding of how </a:t>
            </a:r>
          </a:p>
          <a:p>
            <a:pPr eaLnBrk="1" hangingPunct="1"/>
            <a:r>
              <a:rPr lang="en-GB" altLang="en-US" sz="1800" b="1" dirty="0">
                <a:latin typeface="Arial" charset="0"/>
              </a:rPr>
              <a:t>it will be implemented. </a:t>
            </a:r>
          </a:p>
        </p:txBody>
      </p:sp>
      <p:sp>
        <p:nvSpPr>
          <p:cNvPr id="25608" name="Rectang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>
                <a:ea typeface="ＭＳ Ｐゴシック" pitchFamily="34" charset="-128"/>
              </a:rPr>
              <a:t>Example</a:t>
            </a:r>
          </a:p>
        </p:txBody>
      </p:sp>
      <p:sp>
        <p:nvSpPr>
          <p:cNvPr id="25609" name="Rectangle 8"/>
          <p:cNvSpPr>
            <a:spLocks noGrp="1"/>
          </p:cNvSpPr>
          <p:nvPr>
            <p:ph type="body" idx="1"/>
          </p:nvPr>
        </p:nvSpPr>
        <p:spPr>
          <a:xfrm>
            <a:off x="179512" y="5157341"/>
            <a:ext cx="9001000" cy="1584027"/>
          </a:xfrm>
        </p:spPr>
        <p:txBody>
          <a:bodyPr/>
          <a:lstStyle/>
          <a:p>
            <a:r>
              <a:rPr lang="en-GB" altLang="en-US" dirty="0" smtClean="0">
                <a:ea typeface="ＭＳ Ｐゴシック" pitchFamily="34" charset="-128"/>
              </a:rPr>
              <a:t>Can also enter code via schematic entry: </a:t>
            </a:r>
          </a:p>
          <a:p>
            <a:pPr lvl="1"/>
            <a:r>
              <a:rPr lang="en-GB" altLang="en-US" dirty="0" smtClean="0">
                <a:ea typeface="ＭＳ Ｐゴシック" pitchFamily="34" charset="-128"/>
              </a:rPr>
              <a:t>Easier to navigate, but not vendor independent</a:t>
            </a:r>
          </a:p>
          <a:p>
            <a:pPr lvl="1"/>
            <a:r>
              <a:rPr lang="en-GB" altLang="en-US" dirty="0" smtClean="0">
                <a:ea typeface="ＭＳ Ｐゴシック" pitchFamily="34" charset="-128"/>
              </a:rPr>
              <a:t>Will there ever be a standard graphical programming language?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0027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at is so hard about that?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So…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EA1E6C-EC88-4B1C-BF20-EAA1CF01C0F6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813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559550"/>
            <a:ext cx="2133600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200" smtClean="0">
                <a:solidFill>
                  <a:srgbClr val="898989"/>
                </a:solidFill>
              </a:rPr>
              <a:t>02/02/2015</a:t>
            </a:r>
            <a:endParaRPr lang="en-US" altLang="en-US" sz="1200" smtClean="0">
              <a:solidFill>
                <a:srgbClr val="898989"/>
              </a:solidFill>
            </a:endParaRPr>
          </a:p>
        </p:txBody>
      </p:sp>
      <p:sp>
        <p:nvSpPr>
          <p:cNvPr id="28675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559550"/>
            <a:ext cx="2895600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1200" smtClean="0">
                <a:solidFill>
                  <a:srgbClr val="898989"/>
                </a:solidFill>
              </a:rPr>
              <a:t>Andrew W. Rose, Imperial College</a:t>
            </a:r>
            <a:endParaRPr lang="en-US" altLang="en-US" sz="1200" smtClean="0">
              <a:solidFill>
                <a:srgbClr val="898989"/>
              </a:solidFill>
            </a:endParaRPr>
          </a:p>
        </p:txBody>
      </p:sp>
      <p:sp>
        <p:nvSpPr>
          <p:cNvPr id="2867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912943E9-C352-4E3B-AE79-17B9BD693EE7}" type="slidenum">
              <a:rPr lang="en-US" altLang="en-US" sz="1200" smtClean="0">
                <a:solidFill>
                  <a:srgbClr val="898989"/>
                </a:solidFill>
              </a:rPr>
              <a:pPr eaLnBrk="1" hangingPunct="1"/>
              <a:t>40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  <p:sp>
        <p:nvSpPr>
          <p:cNvPr id="28677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 smtClean="0">
                <a:ea typeface="ＭＳ Ｐゴシック" pitchFamily="34" charset="-128"/>
              </a:rPr>
              <a:t>How to you know it works?</a:t>
            </a:r>
          </a:p>
        </p:txBody>
      </p:sp>
      <p:sp>
        <p:nvSpPr>
          <p:cNvPr id="28678" name="Rectangl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dirty="0" smtClean="0">
                <a:ea typeface="ＭＳ Ｐゴシック" pitchFamily="34" charset="-128"/>
              </a:rPr>
              <a:t>Simulate design extensively</a:t>
            </a:r>
            <a:r>
              <a:rPr lang="en-GB" altLang="en-US" dirty="0">
                <a:ea typeface="ＭＳ Ｐゴシック" pitchFamily="34" charset="-128"/>
              </a:rPr>
              <a:t>!</a:t>
            </a:r>
            <a:endParaRPr lang="en-GB" altLang="en-US" dirty="0" smtClean="0">
              <a:ea typeface="ＭＳ Ｐゴシック" pitchFamily="34" charset="-128"/>
            </a:endParaRPr>
          </a:p>
          <a:p>
            <a:pPr lvl="1"/>
            <a:r>
              <a:rPr lang="en-GB" altLang="en-US" dirty="0" smtClean="0">
                <a:ea typeface="ＭＳ Ｐゴシック" pitchFamily="34" charset="-128"/>
              </a:rPr>
              <a:t>Much quicker than debugging inside the FPGA</a:t>
            </a:r>
          </a:p>
        </p:txBody>
      </p:sp>
    </p:spTree>
    <p:extLst>
      <p:ext uri="{BB962C8B-B14F-4D97-AF65-F5344CB8AC3E}">
        <p14:creationId xmlns:p14="http://schemas.microsoft.com/office/powerpoint/2010/main" val="408757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457200" y="6559550"/>
            <a:ext cx="2133600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US" altLang="en-US" sz="1200" smtClean="0">
                <a:solidFill>
                  <a:srgbClr val="898989"/>
                </a:solidFill>
              </a:rPr>
              <a:t>02/02/2015</a:t>
            </a:r>
            <a:endParaRPr lang="en-US" altLang="en-US" sz="1200" smtClean="0">
              <a:solidFill>
                <a:srgbClr val="898989"/>
              </a:solidFill>
            </a:endParaRPr>
          </a:p>
        </p:txBody>
      </p:sp>
      <p:sp>
        <p:nvSpPr>
          <p:cNvPr id="26627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3124200" y="6559550"/>
            <a:ext cx="2895600" cy="161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r>
              <a:rPr lang="en-GB" altLang="en-US" sz="1200" smtClean="0">
                <a:solidFill>
                  <a:srgbClr val="898989"/>
                </a:solidFill>
              </a:rPr>
              <a:t>Andrew W. Rose, Imperial College</a:t>
            </a:r>
            <a:endParaRPr lang="en-US" altLang="en-US" sz="1200" smtClean="0">
              <a:solidFill>
                <a:srgbClr val="898989"/>
              </a:solidFill>
            </a:endParaRPr>
          </a:p>
        </p:txBody>
      </p:sp>
      <p:sp>
        <p:nvSpPr>
          <p:cNvPr id="2662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pitchFamily="34" charset="0"/>
                <a:ea typeface="ＭＳ Ｐゴシック" pitchFamily="34" charset="-128"/>
              </a:defRPr>
            </a:lvl9pPr>
          </a:lstStyle>
          <a:p>
            <a:pPr eaLnBrk="1" hangingPunct="1"/>
            <a:fld id="{4D9A92B9-C0D4-4B88-A96A-4FD81F6B97CE}" type="slidenum">
              <a:rPr lang="en-US" altLang="en-US" sz="1200" smtClean="0">
                <a:solidFill>
                  <a:srgbClr val="898989"/>
                </a:solidFill>
              </a:rPr>
              <a:pPr eaLnBrk="1" hangingPunct="1"/>
              <a:t>41</a:t>
            </a:fld>
            <a:endParaRPr lang="en-US" altLang="en-US" sz="1200" smtClean="0">
              <a:solidFill>
                <a:srgbClr val="898989"/>
              </a:solidFill>
            </a:endParaRPr>
          </a:p>
        </p:txBody>
      </p:sp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52365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estbench</a:t>
            </a:r>
            <a:r>
              <a:rPr lang="en-GB" dirty="0" smtClean="0"/>
              <a:t> Suite</a:t>
            </a:r>
            <a:endParaRPr lang="en-GB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12776"/>
            <a:ext cx="8640960" cy="515878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335688" y="1052736"/>
            <a:ext cx="28083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2000" dirty="0" smtClean="0">
                <a:latin typeface="+mn-lt"/>
              </a:rPr>
              <a:t>“Event display”</a:t>
            </a:r>
            <a:endParaRPr lang="en-GB" sz="2000" dirty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49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Content Placeholder 6"/>
          <p:cNvPicPr>
            <a:picLocks noGrp="1" noChangeAspect="1"/>
          </p:cNvPicPr>
          <p:nvPr>
            <p:ph sz="quarter" idx="4294967295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19"/>
          <a:stretch/>
        </p:blipFill>
        <p:spPr>
          <a:xfrm>
            <a:off x="0" y="1556792"/>
            <a:ext cx="9144000" cy="2234729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Testbench</a:t>
            </a:r>
            <a:r>
              <a:rPr lang="en-GB" dirty="0" smtClean="0"/>
              <a:t> Suite</a:t>
            </a:r>
            <a:endParaRPr lang="en-GB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285885"/>
            <a:ext cx="9144000" cy="2239459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5580112" y="1205803"/>
            <a:ext cx="3563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2000" dirty="0" smtClean="0">
                <a:latin typeface="+mn-lt"/>
              </a:rPr>
              <a:t>Clock-by-clock summary</a:t>
            </a:r>
            <a:endParaRPr lang="en-GB" sz="2000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580112" y="3942387"/>
            <a:ext cx="35638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GB" sz="2000" dirty="0" smtClean="0">
                <a:latin typeface="+mn-lt"/>
              </a:rPr>
              <a:t>End-of-event summary</a:t>
            </a:r>
            <a:endParaRPr lang="en-GB" sz="2000" dirty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636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4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Designing Logic with FPGAs</a:t>
            </a:r>
            <a:endParaRPr lang="en-US"/>
          </a:p>
        </p:txBody>
      </p:sp>
      <p:sp>
        <p:nvSpPr>
          <p:cNvPr id="858119" name="Rectangle 7"/>
          <p:cNvSpPr>
            <a:spLocks noChangeArrowheads="1"/>
          </p:cNvSpPr>
          <p:nvPr/>
        </p:nvSpPr>
        <p:spPr bwMode="auto">
          <a:xfrm>
            <a:off x="6157759" y="2629397"/>
            <a:ext cx="576263" cy="14398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85812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7163" y="1988840"/>
            <a:ext cx="1846310" cy="1881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8122" name="Rectangle 10"/>
          <p:cNvSpPr>
            <a:spLocks noChangeArrowheads="1"/>
          </p:cNvSpPr>
          <p:nvPr/>
        </p:nvSpPr>
        <p:spPr bwMode="auto">
          <a:xfrm>
            <a:off x="6012155" y="1988840"/>
            <a:ext cx="931133" cy="77527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858126" name="Picture 1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511" t="55821" r="4730" b="3608"/>
          <a:stretch/>
        </p:blipFill>
        <p:spPr bwMode="auto">
          <a:xfrm>
            <a:off x="8066614" y="5548908"/>
            <a:ext cx="537834" cy="705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58115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pPr marL="381000" indent="-381000">
              <a:spcBef>
                <a:spcPts val="1200"/>
              </a:spcBef>
            </a:pPr>
            <a:r>
              <a:rPr lang="en-GB" dirty="0"/>
              <a:t>High level Description of Logic </a:t>
            </a:r>
            <a:r>
              <a:rPr lang="en-GB" dirty="0" smtClean="0"/>
              <a:t>Design (HDL)</a:t>
            </a:r>
            <a:endParaRPr lang="en-GB" dirty="0"/>
          </a:p>
          <a:p>
            <a:pPr marL="381000" indent="-381000">
              <a:spcBef>
                <a:spcPts val="1200"/>
              </a:spcBef>
            </a:pPr>
            <a:r>
              <a:rPr lang="en-GB" dirty="0" smtClean="0"/>
              <a:t>Synthesis</a:t>
            </a:r>
            <a:r>
              <a:rPr lang="en-GB" dirty="0"/>
              <a:t>e</a:t>
            </a:r>
            <a:r>
              <a:rPr lang="en-GB" dirty="0" smtClean="0"/>
              <a:t> into a </a:t>
            </a:r>
            <a:r>
              <a:rPr lang="en-GB" dirty="0" err="1" smtClean="0">
                <a:solidFill>
                  <a:srgbClr val="FF0000"/>
                </a:solidFill>
              </a:rPr>
              <a:t>Netlist</a:t>
            </a:r>
            <a:r>
              <a:rPr lang="en-GB" dirty="0" smtClean="0"/>
              <a:t> </a:t>
            </a:r>
            <a:endParaRPr lang="en-GB" dirty="0"/>
          </a:p>
          <a:p>
            <a:pPr marL="781050" lvl="1" indent="-381000">
              <a:spcBef>
                <a:spcPts val="1200"/>
              </a:spcBef>
            </a:pPr>
            <a:r>
              <a:rPr lang="en-GB" dirty="0"/>
              <a:t>Boolean </a:t>
            </a:r>
            <a:r>
              <a:rPr lang="en-GB" dirty="0" smtClean="0"/>
              <a:t>Logic Representation</a:t>
            </a:r>
            <a:endParaRPr lang="en-GB" dirty="0"/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Target FPGA Device </a:t>
            </a:r>
          </a:p>
          <a:p>
            <a:pPr marL="800100" lvl="1" indent="-342900">
              <a:spcBef>
                <a:spcPts val="1200"/>
              </a:spcBef>
            </a:pPr>
            <a:r>
              <a:rPr lang="en-GB" dirty="0" smtClean="0"/>
              <a:t>Translate</a:t>
            </a:r>
          </a:p>
          <a:p>
            <a:pPr marL="800100" lvl="1" indent="-342900">
              <a:spcBef>
                <a:spcPts val="1200"/>
              </a:spcBef>
            </a:pPr>
            <a:r>
              <a:rPr lang="en-GB" dirty="0" smtClean="0"/>
              <a:t>Mapping</a:t>
            </a:r>
            <a:endParaRPr lang="en-GB" dirty="0"/>
          </a:p>
          <a:p>
            <a:pPr marL="800100" lvl="1" indent="-342900">
              <a:spcBef>
                <a:spcPts val="1200"/>
              </a:spcBef>
            </a:pPr>
            <a:r>
              <a:rPr lang="en-GB" dirty="0"/>
              <a:t>Routing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Bit File for FPGA</a:t>
            </a:r>
          </a:p>
          <a:p>
            <a:pPr marL="800100" lvl="1" indent="-342900">
              <a:spcBef>
                <a:spcPts val="1200"/>
              </a:spcBef>
              <a:buFont typeface="Monotype Sorts" pitchFamily="2" charset="2"/>
              <a:buNone/>
            </a:pPr>
            <a:endParaRPr lang="en-US" dirty="0"/>
          </a:p>
          <a:p>
            <a:pPr marL="381000" indent="-381000">
              <a:spcBef>
                <a:spcPts val="1200"/>
              </a:spcBef>
              <a:buFont typeface="Monotype Sorts" pitchFamily="2" charset="2"/>
              <a:buNone/>
            </a:pP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62" r="31237"/>
          <a:stretch/>
        </p:blipFill>
        <p:spPr>
          <a:xfrm>
            <a:off x="6727364" y="2508087"/>
            <a:ext cx="2309132" cy="3595119"/>
          </a:xfrm>
          <a:prstGeom prst="rect">
            <a:avLst/>
          </a:prstGeom>
        </p:spPr>
      </p:pic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7944286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229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GB"/>
              <a:t>Configuring an FPGA</a:t>
            </a:r>
            <a:endParaRPr lang="en-US"/>
          </a:p>
        </p:txBody>
      </p:sp>
      <p:sp>
        <p:nvSpPr>
          <p:cNvPr id="65229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562571"/>
            <a:ext cx="8229600" cy="4530725"/>
          </a:xfrm>
          <a:noFill/>
          <a:ln/>
        </p:spPr>
        <p:txBody>
          <a:bodyPr/>
          <a:lstStyle/>
          <a:p>
            <a:pPr marL="381000" indent="-381000">
              <a:spcBef>
                <a:spcPts val="1200"/>
              </a:spcBef>
            </a:pPr>
            <a:r>
              <a:rPr lang="en-GB" dirty="0"/>
              <a:t>Millions of SRAM cells holding LUTs and Interconnect Routing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Volatile </a:t>
            </a:r>
            <a:r>
              <a:rPr lang="en-GB" dirty="0" smtClean="0"/>
              <a:t>Memory: </a:t>
            </a:r>
            <a:r>
              <a:rPr lang="en-GB" dirty="0"/>
              <a:t>Lose configuration when board power is turned off.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Keep b</a:t>
            </a:r>
            <a:r>
              <a:rPr lang="en-GB" dirty="0" smtClean="0"/>
              <a:t>it patterns </a:t>
            </a:r>
            <a:r>
              <a:rPr lang="en-GB" dirty="0"/>
              <a:t>describing the SRAM cells in non-Volatile Memory e.g. PROM or </a:t>
            </a:r>
            <a:r>
              <a:rPr lang="en-GB" dirty="0" smtClean="0"/>
              <a:t>memory </a:t>
            </a:r>
            <a:r>
              <a:rPr lang="en-GB" dirty="0"/>
              <a:t>card</a:t>
            </a:r>
          </a:p>
          <a:p>
            <a:pPr marL="381000" indent="-381000">
              <a:spcBef>
                <a:spcPts val="1200"/>
              </a:spcBef>
            </a:pPr>
            <a:r>
              <a:rPr lang="en-GB" dirty="0"/>
              <a:t>Configuration takes ~ </a:t>
            </a:r>
            <a:r>
              <a:rPr lang="en-GB" dirty="0" err="1"/>
              <a:t>secs</a:t>
            </a:r>
            <a:endParaRPr lang="en-GB" dirty="0"/>
          </a:p>
          <a:p>
            <a:pPr marL="381000" indent="-381000">
              <a:spcBef>
                <a:spcPts val="1200"/>
              </a:spcBef>
              <a:buFont typeface="Monotype Sorts" pitchFamily="2" charset="2"/>
              <a:buNone/>
            </a:pPr>
            <a:endParaRPr lang="en-GB" dirty="0"/>
          </a:p>
          <a:p>
            <a:pPr marL="800100" lvl="1" indent="-342900">
              <a:spcBef>
                <a:spcPts val="1200"/>
              </a:spcBef>
              <a:buFont typeface="Monotype Sorts" pitchFamily="2" charset="2"/>
              <a:buNone/>
            </a:pPr>
            <a:endParaRPr lang="en-US" dirty="0"/>
          </a:p>
          <a:p>
            <a:pPr marL="381000" indent="-381000">
              <a:spcBef>
                <a:spcPts val="1200"/>
              </a:spcBef>
              <a:buFont typeface="Monotype Sorts" pitchFamily="2" charset="2"/>
              <a:buNone/>
            </a:pPr>
            <a:endParaRPr lang="en-US" sz="1400" dirty="0"/>
          </a:p>
        </p:txBody>
      </p:sp>
      <p:graphicFrame>
        <p:nvGraphicFramePr>
          <p:cNvPr id="65229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824340"/>
              </p:ext>
            </p:extLst>
          </p:nvPr>
        </p:nvGraphicFramePr>
        <p:xfrm>
          <a:off x="4788024" y="5949280"/>
          <a:ext cx="7921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46" name="Visio" r:id="rId4" imgW="1227582" imgH="683400" progId="Visio.Drawing.6">
                  <p:embed/>
                </p:oleObj>
              </mc:Choice>
              <mc:Fallback>
                <p:oleObj name="Visio" r:id="rId4" imgW="1227582" imgH="683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5949280"/>
                        <a:ext cx="79216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2306" name="Picture 18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984" t="49103" b="1"/>
          <a:stretch/>
        </p:blipFill>
        <p:spPr bwMode="auto">
          <a:xfrm>
            <a:off x="3472830" y="3903260"/>
            <a:ext cx="881063" cy="9522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32" y="4221088"/>
            <a:ext cx="2791300" cy="2340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19667" b="75000" l="14222" r="87222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656" t="22020" r="14243" b="25657"/>
          <a:stretch/>
        </p:blipFill>
        <p:spPr>
          <a:xfrm>
            <a:off x="2301444" y="3992891"/>
            <a:ext cx="1142178" cy="852519"/>
          </a:xfrm>
          <a:prstGeom prst="rect">
            <a:avLst/>
          </a:prstGeom>
        </p:spPr>
      </p:pic>
      <p:sp>
        <p:nvSpPr>
          <p:cNvPr id="3" name="Up Arrow 2"/>
          <p:cNvSpPr/>
          <p:nvPr/>
        </p:nvSpPr>
        <p:spPr bwMode="auto">
          <a:xfrm>
            <a:off x="2758629" y="4640306"/>
            <a:ext cx="288032" cy="738347"/>
          </a:xfrm>
          <a:prstGeom prst="upArrow">
            <a:avLst/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graphicFrame>
        <p:nvGraphicFramePr>
          <p:cNvPr id="6522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838691"/>
              </p:ext>
            </p:extLst>
          </p:nvPr>
        </p:nvGraphicFramePr>
        <p:xfrm>
          <a:off x="4284538" y="3932826"/>
          <a:ext cx="4679950" cy="289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147" name="Visio" r:id="rId10" imgW="3569589" imgH="2206562" progId="Visio.Drawing.6">
                  <p:embed/>
                </p:oleObj>
              </mc:Choice>
              <mc:Fallback>
                <p:oleObj name="Visio" r:id="rId10" imgW="3569589" imgH="220656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538" y="3932826"/>
                        <a:ext cx="4679950" cy="289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050913"/>
      </p:ext>
    </p:extLst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smtClean="0">
                <a:ea typeface="ＭＳ Ｐゴシック" pitchFamily="34" charset="-128"/>
              </a:rPr>
              <a:t>It doesn’t work:  How to debug</a:t>
            </a:r>
          </a:p>
        </p:txBody>
      </p:sp>
      <p:sp>
        <p:nvSpPr>
          <p:cNvPr id="28678" name="Rectangle 5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53136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Simulate, simulate &amp; simulate again!</a:t>
            </a:r>
          </a:p>
          <a:p>
            <a:pPr lvl="1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Much quicker than debugging inside the FPGA</a:t>
            </a:r>
          </a:p>
          <a:p>
            <a:pPr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Route out signal to periphery</a:t>
            </a:r>
          </a:p>
          <a:p>
            <a:pPr lvl="1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Few debug pins always handy</a:t>
            </a:r>
          </a:p>
          <a:p>
            <a:pPr lvl="1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Can connect UART for </a:t>
            </a:r>
            <a:r>
              <a:rPr lang="en-GB" altLang="en-US" dirty="0" err="1" smtClean="0">
                <a:ea typeface="ＭＳ Ｐゴシック" pitchFamily="34" charset="-128"/>
              </a:rPr>
              <a:t>uC</a:t>
            </a:r>
            <a:r>
              <a:rPr lang="en-GB" altLang="en-US" dirty="0" smtClean="0">
                <a:ea typeface="ＭＳ Ｐゴシック" pitchFamily="34" charset="-128"/>
              </a:rPr>
              <a:t> debug (</a:t>
            </a:r>
            <a:r>
              <a:rPr lang="en-GB" altLang="en-US" dirty="0" err="1" smtClean="0">
                <a:ea typeface="ＭＳ Ｐゴシック" pitchFamily="34" charset="-128"/>
              </a:rPr>
              <a:t>StdIn</a:t>
            </a:r>
            <a:r>
              <a:rPr lang="en-GB" altLang="en-US" dirty="0" smtClean="0">
                <a:ea typeface="ＭＳ Ｐゴシック" pitchFamily="34" charset="-128"/>
              </a:rPr>
              <a:t>/</a:t>
            </a:r>
            <a:r>
              <a:rPr lang="en-GB" altLang="en-US" dirty="0" err="1" smtClean="0">
                <a:ea typeface="ＭＳ Ｐゴシック" pitchFamily="34" charset="-128"/>
              </a:rPr>
              <a:t>StdOut</a:t>
            </a:r>
            <a:r>
              <a:rPr lang="en-GB" altLang="en-US" dirty="0" smtClean="0">
                <a:ea typeface="ＭＳ Ｐゴシック" pitchFamily="34" charset="-128"/>
              </a:rPr>
              <a:t>)</a:t>
            </a:r>
          </a:p>
          <a:p>
            <a:pPr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Use </a:t>
            </a:r>
            <a:r>
              <a:rPr lang="en-GB" altLang="en-US" dirty="0" err="1" smtClean="0">
                <a:ea typeface="ＭＳ Ｐゴシック" pitchFamily="34" charset="-128"/>
              </a:rPr>
              <a:t>chipscope</a:t>
            </a:r>
            <a:endParaRPr lang="en-GB" altLang="en-US" dirty="0" smtClean="0">
              <a:ea typeface="ＭＳ Ｐゴシック" pitchFamily="34" charset="-128"/>
            </a:endParaRPr>
          </a:p>
          <a:p>
            <a:pPr lvl="1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Rebuild design with embedded logic analyser</a:t>
            </a:r>
          </a:p>
          <a:p>
            <a:pPr lvl="2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Can be a bit like quantum mechanics</a:t>
            </a:r>
          </a:p>
          <a:p>
            <a:pPr lvl="2">
              <a:spcBef>
                <a:spcPts val="1200"/>
              </a:spcBef>
            </a:pPr>
            <a:r>
              <a:rPr lang="en-GB" altLang="en-US" dirty="0" smtClean="0">
                <a:ea typeface="ＭＳ Ｐゴシック" pitchFamily="34" charset="-128"/>
              </a:rPr>
              <a:t>If you look (i.e. make a measurement) your code can behave differently</a:t>
            </a:r>
          </a:p>
          <a:p>
            <a:pPr lvl="2">
              <a:spcBef>
                <a:spcPts val="1200"/>
              </a:spcBef>
            </a:pPr>
            <a:r>
              <a:rPr lang="en-GB" altLang="en-US" dirty="0" err="1" smtClean="0">
                <a:ea typeface="ＭＳ Ｐゴシック" pitchFamily="34" charset="-128"/>
              </a:rPr>
              <a:t>Chipscope</a:t>
            </a:r>
            <a:r>
              <a:rPr lang="en-GB" altLang="en-US" dirty="0" smtClean="0">
                <a:ea typeface="ＭＳ Ｐゴシック" pitchFamily="34" charset="-128"/>
              </a:rPr>
              <a:t> presence can affect the original design</a:t>
            </a:r>
          </a:p>
          <a:p>
            <a:pPr lvl="2">
              <a:spcBef>
                <a:spcPts val="1200"/>
              </a:spcBef>
            </a:pPr>
            <a:endParaRPr lang="en-GB" altLang="en-US" dirty="0" smtClean="0">
              <a:ea typeface="ＭＳ Ｐゴシック" pitchFamily="34" charset="-128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2308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2"/>
          <a:srcRect l="6032" t="3507" r="5930" b="4639"/>
          <a:stretch/>
        </p:blipFill>
        <p:spPr>
          <a:xfrm rot="16200000">
            <a:off x="1919091" y="-448045"/>
            <a:ext cx="5305818" cy="8784975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52426" y="228600"/>
            <a:ext cx="6307806" cy="1066800"/>
          </a:xfrm>
        </p:spPr>
        <p:txBody>
          <a:bodyPr>
            <a:noAutofit/>
          </a:bodyPr>
          <a:lstStyle/>
          <a:p>
            <a:r>
              <a:rPr lang="en-US" dirty="0" err="1" smtClean="0"/>
              <a:t>Floorplan</a:t>
            </a:r>
            <a:r>
              <a:rPr lang="en-US" dirty="0" smtClean="0"/>
              <a:t> of firmware in MP7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208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2"/>
          <a:srcRect l="6032" t="3507" r="5930" b="4639"/>
          <a:stretch/>
        </p:blipFill>
        <p:spPr>
          <a:xfrm rot="16200000">
            <a:off x="1919091" y="-448045"/>
            <a:ext cx="5305818" cy="8784975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52426" y="228600"/>
            <a:ext cx="6019774" cy="1066800"/>
          </a:xfrm>
        </p:spPr>
        <p:txBody>
          <a:bodyPr>
            <a:noAutofit/>
          </a:bodyPr>
          <a:lstStyle/>
          <a:p>
            <a:r>
              <a:rPr lang="en-US" dirty="0" err="1" smtClean="0"/>
              <a:t>Floorplan</a:t>
            </a:r>
            <a:r>
              <a:rPr lang="en-US" dirty="0" smtClean="0"/>
              <a:t> of firmware in MP7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880533" y="993995"/>
            <a:ext cx="7687734" cy="892552"/>
          </a:xfrm>
          <a:prstGeom prst="rect">
            <a:avLst/>
          </a:prstGeom>
        </p:spPr>
        <p:txBody>
          <a:bodyPr wrap="square" lIns="91421" tIns="45711" rIns="91421" bIns="45711">
            <a:spAutoFit/>
          </a:bodyPr>
          <a:lstStyle/>
          <a:p>
            <a:endParaRPr lang="en-US" sz="2600" dirty="0">
              <a:solidFill>
                <a:srgbClr val="CCFFCC"/>
              </a:solidFill>
            </a:endParaRPr>
          </a:p>
          <a:p>
            <a:pPr marL="285692" indent="-285692">
              <a:buFont typeface="Arial"/>
              <a:buChar char="•"/>
            </a:pPr>
            <a:endParaRPr lang="en-US" sz="2600" dirty="0">
              <a:solidFill>
                <a:srgbClr val="CCFFCC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 rot="16200000">
            <a:off x="-556209" y="2338421"/>
            <a:ext cx="2504173" cy="707869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91421" tIns="45711" rIns="91421" bIns="45711" rtlCol="0" anchor="ctr">
            <a:noAutofit/>
          </a:bodyPr>
          <a:lstStyle/>
          <a:p>
            <a:pPr algn="ctr"/>
            <a:r>
              <a:rPr lang="en-US" sz="2000" dirty="0" smtClean="0">
                <a:solidFill>
                  <a:srgbClr val="FFFF00"/>
                </a:solidFill>
                <a:latin typeface="+mn-lt"/>
              </a:rPr>
              <a:t>Communication</a:t>
            </a:r>
            <a:endParaRPr lang="en-US" sz="2000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22" name="TextBox 21"/>
          <p:cNvSpPr txBox="1"/>
          <p:nvPr/>
        </p:nvSpPr>
        <p:spPr>
          <a:xfrm rot="16200000">
            <a:off x="-474264" y="4965287"/>
            <a:ext cx="2340282" cy="707868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91421" tIns="45711" rIns="91421" bIns="45711" rtlCol="0">
            <a:spAutoFit/>
          </a:bodyPr>
          <a:lstStyle/>
          <a:p>
            <a:pPr algn="ctr"/>
            <a:r>
              <a:rPr lang="en-US" sz="2000" dirty="0" smtClean="0">
                <a:solidFill>
                  <a:srgbClr val="FFFF00"/>
                </a:solidFill>
                <a:latin typeface="+mn-lt"/>
              </a:rPr>
              <a:t>DAQ</a:t>
            </a:r>
          </a:p>
          <a:p>
            <a:pPr algn="ctr"/>
            <a:r>
              <a:rPr lang="en-US" sz="2000" dirty="0" smtClean="0">
                <a:solidFill>
                  <a:srgbClr val="FFFF00"/>
                </a:solidFill>
                <a:latin typeface="+mn-lt"/>
              </a:rPr>
              <a:t>(work in progress)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115616" y="1348222"/>
            <a:ext cx="7776864" cy="735399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91421" tIns="45711" rIns="91421" bIns="45711" rtlCol="0" anchor="ctr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  <a:latin typeface="+mn-lt"/>
              </a:rPr>
              <a:t>MGTs and DAQ buffers</a:t>
            </a:r>
            <a:endParaRPr lang="en-US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115616" y="5955046"/>
            <a:ext cx="7776864" cy="534315"/>
          </a:xfrm>
          <a:prstGeom prst="rect">
            <a:avLst/>
          </a:prstGeom>
          <a:solidFill>
            <a:srgbClr val="FF0000">
              <a:alpha val="60000"/>
            </a:srgbClr>
          </a:solidFill>
          <a:ln w="38100">
            <a:solidFill>
              <a:srgbClr val="FF0000"/>
            </a:solidFill>
          </a:ln>
        </p:spPr>
        <p:txBody>
          <a:bodyPr wrap="square" lIns="91421" tIns="45711" rIns="91421" bIns="45711" rtlCol="0" anchor="ctr">
            <a:noAutofit/>
          </a:bodyPr>
          <a:lstStyle/>
          <a:p>
            <a:pPr algn="ctr"/>
            <a:r>
              <a:rPr lang="en-US" dirty="0" smtClean="0">
                <a:solidFill>
                  <a:srgbClr val="FFFF00"/>
                </a:solidFill>
                <a:latin typeface="+mn-lt"/>
              </a:rPr>
              <a:t>MGTs and DAQ buffers</a:t>
            </a:r>
            <a:endParaRPr lang="en-US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15616" y="2924944"/>
            <a:ext cx="777686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11500" dirty="0" smtClean="0">
                <a:solidFill>
                  <a:schemeClr val="bg1"/>
                </a:solidFill>
                <a:latin typeface="+mn-lt"/>
              </a:rPr>
              <a:t>Algorithms</a:t>
            </a:r>
            <a:endParaRPr lang="en-GB" sz="115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6007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When &amp; why should I (not) use an FPGA?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9230" y="1484784"/>
            <a:ext cx="8568952" cy="4637112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>
                <a:solidFill>
                  <a:srgbClr val="FF0000"/>
                </a:solidFill>
              </a:rPr>
              <a:t>FPGAs are expensive (high-end £10k-100k cf. £100)</a:t>
            </a:r>
          </a:p>
          <a:p>
            <a:pPr>
              <a:spcBef>
                <a:spcPts val="1200"/>
              </a:spcBef>
            </a:pPr>
            <a:r>
              <a:rPr lang="en-GB" dirty="0" smtClean="0">
                <a:solidFill>
                  <a:srgbClr val="FF0000"/>
                </a:solidFill>
              </a:rPr>
              <a:t>FPGAs are power-hungry</a:t>
            </a:r>
          </a:p>
          <a:p>
            <a:pPr>
              <a:spcBef>
                <a:spcPts val="1200"/>
              </a:spcBef>
            </a:pPr>
            <a:r>
              <a:rPr lang="en-GB" dirty="0" smtClean="0">
                <a:solidFill>
                  <a:srgbClr val="FF0000"/>
                </a:solidFill>
              </a:rPr>
              <a:t>Programming FPGAs is like designing logic circuits not like programming sequential microcontrollers</a:t>
            </a:r>
          </a:p>
          <a:p>
            <a:pPr>
              <a:spcBef>
                <a:spcPts val="1200"/>
              </a:spcBef>
            </a:pPr>
            <a:r>
              <a:rPr lang="en-GB" dirty="0" smtClean="0">
                <a:solidFill>
                  <a:srgbClr val="FF0000"/>
                </a:solidFill>
              </a:rPr>
              <a:t>Large firmware </a:t>
            </a:r>
            <a:r>
              <a:rPr lang="en-GB" dirty="0">
                <a:solidFill>
                  <a:srgbClr val="FF0000"/>
                </a:solidFill>
              </a:rPr>
              <a:t>build-times are </a:t>
            </a:r>
            <a:r>
              <a:rPr lang="en-GB" smtClean="0">
                <a:solidFill>
                  <a:srgbClr val="FF0000"/>
                </a:solidFill>
              </a:rPr>
              <a:t>tens of hours </a:t>
            </a:r>
            <a:r>
              <a:rPr lang="en-GB" dirty="0">
                <a:solidFill>
                  <a:srgbClr val="FF0000"/>
                </a:solidFill>
              </a:rPr>
              <a:t>or days </a:t>
            </a:r>
            <a:endParaRPr lang="en-GB" dirty="0" smtClean="0">
              <a:solidFill>
                <a:srgbClr val="FF0000"/>
              </a:solidFill>
            </a:endParaRPr>
          </a:p>
          <a:p>
            <a:pPr>
              <a:spcBef>
                <a:spcPts val="1200"/>
              </a:spcBef>
            </a:pPr>
            <a:r>
              <a:rPr lang="en-GB" dirty="0" smtClean="0">
                <a:solidFill>
                  <a:srgbClr val="FF0000"/>
                </a:solidFill>
              </a:rPr>
              <a:t>Floating-point ops and iterative algorithms awkward in FPGAs </a:t>
            </a:r>
            <a:r>
              <a:rPr lang="en-GB" dirty="0" smtClean="0">
                <a:solidFill>
                  <a:srgbClr val="FFC000"/>
                </a:solidFill>
              </a:rPr>
              <a:t>(That said, you “control” the silicon, so, of course, it can be done)</a:t>
            </a:r>
          </a:p>
          <a:p>
            <a:pPr>
              <a:spcBef>
                <a:spcPts val="1200"/>
              </a:spcBef>
            </a:pPr>
            <a:r>
              <a:rPr lang="en-GB" b="1" dirty="0" smtClean="0">
                <a:solidFill>
                  <a:srgbClr val="92D050"/>
                </a:solidFill>
              </a:rPr>
              <a:t>FPGAs best for high through-put, low- and/or fixed-latency operations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849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Explosion 1 39"/>
          <p:cNvSpPr/>
          <p:nvPr/>
        </p:nvSpPr>
        <p:spPr bwMode="auto">
          <a:xfrm>
            <a:off x="4490467" y="1772816"/>
            <a:ext cx="576064" cy="432048"/>
          </a:xfrm>
          <a:prstGeom prst="irregularSeal1">
            <a:avLst/>
          </a:prstGeom>
          <a:solidFill>
            <a:srgbClr val="FFFF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17" name="Explosion 1 16"/>
          <p:cNvSpPr/>
          <p:nvPr/>
        </p:nvSpPr>
        <p:spPr bwMode="auto">
          <a:xfrm>
            <a:off x="4490319" y="1772816"/>
            <a:ext cx="576064" cy="432048"/>
          </a:xfrm>
          <a:prstGeom prst="irregularSeal1">
            <a:avLst/>
          </a:prstGeom>
          <a:solidFill>
            <a:srgbClr val="FFFF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 what is so hard… how processors work</a:t>
            </a:r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9178032" y="3473449"/>
            <a:ext cx="366713" cy="192087"/>
          </a:xfrm>
          <a:custGeom>
            <a:avLst/>
            <a:gdLst>
              <a:gd name="T0" fmla="*/ 215 w 231"/>
              <a:gd name="T1" fmla="*/ 121 h 121"/>
              <a:gd name="T2" fmla="*/ 213 w 231"/>
              <a:gd name="T3" fmla="*/ 121 h 121"/>
              <a:gd name="T4" fmla="*/ 210 w 231"/>
              <a:gd name="T5" fmla="*/ 121 h 121"/>
              <a:gd name="T6" fmla="*/ 208 w 231"/>
              <a:gd name="T7" fmla="*/ 121 h 121"/>
              <a:gd name="T8" fmla="*/ 205 w 231"/>
              <a:gd name="T9" fmla="*/ 121 h 121"/>
              <a:gd name="T10" fmla="*/ 201 w 231"/>
              <a:gd name="T11" fmla="*/ 120 h 121"/>
              <a:gd name="T12" fmla="*/ 190 w 231"/>
              <a:gd name="T13" fmla="*/ 116 h 121"/>
              <a:gd name="T14" fmla="*/ 175 w 231"/>
              <a:gd name="T15" fmla="*/ 113 h 121"/>
              <a:gd name="T16" fmla="*/ 155 w 231"/>
              <a:gd name="T17" fmla="*/ 106 h 121"/>
              <a:gd name="T18" fmla="*/ 133 w 231"/>
              <a:gd name="T19" fmla="*/ 100 h 121"/>
              <a:gd name="T20" fmla="*/ 110 w 231"/>
              <a:gd name="T21" fmla="*/ 92 h 121"/>
              <a:gd name="T22" fmla="*/ 85 w 231"/>
              <a:gd name="T23" fmla="*/ 83 h 121"/>
              <a:gd name="T24" fmla="*/ 62 w 231"/>
              <a:gd name="T25" fmla="*/ 74 h 121"/>
              <a:gd name="T26" fmla="*/ 41 w 231"/>
              <a:gd name="T27" fmla="*/ 64 h 121"/>
              <a:gd name="T28" fmla="*/ 23 w 231"/>
              <a:gd name="T29" fmla="*/ 54 h 121"/>
              <a:gd name="T30" fmla="*/ 8 w 231"/>
              <a:gd name="T31" fmla="*/ 44 h 121"/>
              <a:gd name="T32" fmla="*/ 0 w 231"/>
              <a:gd name="T33" fmla="*/ 34 h 121"/>
              <a:gd name="T34" fmla="*/ 0 w 231"/>
              <a:gd name="T35" fmla="*/ 24 h 121"/>
              <a:gd name="T36" fmla="*/ 6 w 231"/>
              <a:gd name="T37" fmla="*/ 16 h 121"/>
              <a:gd name="T38" fmla="*/ 23 w 231"/>
              <a:gd name="T39" fmla="*/ 8 h 121"/>
              <a:gd name="T40" fmla="*/ 49 w 231"/>
              <a:gd name="T41" fmla="*/ 0 h 121"/>
              <a:gd name="T42" fmla="*/ 73 w 231"/>
              <a:gd name="T43" fmla="*/ 1 h 121"/>
              <a:gd name="T44" fmla="*/ 101 w 231"/>
              <a:gd name="T45" fmla="*/ 5 h 121"/>
              <a:gd name="T46" fmla="*/ 129 w 231"/>
              <a:gd name="T47" fmla="*/ 10 h 121"/>
              <a:gd name="T48" fmla="*/ 157 w 231"/>
              <a:gd name="T49" fmla="*/ 16 h 121"/>
              <a:gd name="T50" fmla="*/ 183 w 231"/>
              <a:gd name="T51" fmla="*/ 28 h 121"/>
              <a:gd name="T52" fmla="*/ 205 w 231"/>
              <a:gd name="T53" fmla="*/ 44 h 121"/>
              <a:gd name="T54" fmla="*/ 221 w 231"/>
              <a:gd name="T55" fmla="*/ 65 h 121"/>
              <a:gd name="T56" fmla="*/ 231 w 231"/>
              <a:gd name="T57" fmla="*/ 95 h 121"/>
              <a:gd name="T58" fmla="*/ 226 w 231"/>
              <a:gd name="T59" fmla="*/ 106 h 121"/>
              <a:gd name="T60" fmla="*/ 223 w 231"/>
              <a:gd name="T61" fmla="*/ 113 h 121"/>
              <a:gd name="T62" fmla="*/ 220 w 231"/>
              <a:gd name="T63" fmla="*/ 116 h 121"/>
              <a:gd name="T64" fmla="*/ 215 w 231"/>
              <a:gd name="T65" fmla="*/ 12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31" h="121">
                <a:moveTo>
                  <a:pt x="215" y="121"/>
                </a:moveTo>
                <a:lnTo>
                  <a:pt x="213" y="121"/>
                </a:lnTo>
                <a:lnTo>
                  <a:pt x="210" y="121"/>
                </a:lnTo>
                <a:lnTo>
                  <a:pt x="208" y="121"/>
                </a:lnTo>
                <a:lnTo>
                  <a:pt x="205" y="121"/>
                </a:lnTo>
                <a:lnTo>
                  <a:pt x="201" y="120"/>
                </a:lnTo>
                <a:lnTo>
                  <a:pt x="190" y="116"/>
                </a:lnTo>
                <a:lnTo>
                  <a:pt x="175" y="113"/>
                </a:lnTo>
                <a:lnTo>
                  <a:pt x="155" y="106"/>
                </a:lnTo>
                <a:lnTo>
                  <a:pt x="133" y="100"/>
                </a:lnTo>
                <a:lnTo>
                  <a:pt x="110" y="92"/>
                </a:lnTo>
                <a:lnTo>
                  <a:pt x="85" y="83"/>
                </a:lnTo>
                <a:lnTo>
                  <a:pt x="62" y="74"/>
                </a:lnTo>
                <a:lnTo>
                  <a:pt x="41" y="64"/>
                </a:lnTo>
                <a:lnTo>
                  <a:pt x="23" y="54"/>
                </a:lnTo>
                <a:lnTo>
                  <a:pt x="8" y="44"/>
                </a:lnTo>
                <a:lnTo>
                  <a:pt x="0" y="34"/>
                </a:lnTo>
                <a:lnTo>
                  <a:pt x="0" y="24"/>
                </a:lnTo>
                <a:lnTo>
                  <a:pt x="6" y="16"/>
                </a:lnTo>
                <a:lnTo>
                  <a:pt x="23" y="8"/>
                </a:lnTo>
                <a:lnTo>
                  <a:pt x="49" y="0"/>
                </a:lnTo>
                <a:lnTo>
                  <a:pt x="73" y="1"/>
                </a:lnTo>
                <a:lnTo>
                  <a:pt x="101" y="5"/>
                </a:lnTo>
                <a:lnTo>
                  <a:pt x="129" y="10"/>
                </a:lnTo>
                <a:lnTo>
                  <a:pt x="157" y="16"/>
                </a:lnTo>
                <a:lnTo>
                  <a:pt x="183" y="28"/>
                </a:lnTo>
                <a:lnTo>
                  <a:pt x="205" y="44"/>
                </a:lnTo>
                <a:lnTo>
                  <a:pt x="221" y="65"/>
                </a:lnTo>
                <a:lnTo>
                  <a:pt x="231" y="95"/>
                </a:lnTo>
                <a:lnTo>
                  <a:pt x="226" y="106"/>
                </a:lnTo>
                <a:lnTo>
                  <a:pt x="223" y="113"/>
                </a:lnTo>
                <a:lnTo>
                  <a:pt x="220" y="116"/>
                </a:lnTo>
                <a:lnTo>
                  <a:pt x="215" y="1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grpSp>
        <p:nvGrpSpPr>
          <p:cNvPr id="16" name="Group 15"/>
          <p:cNvGrpSpPr/>
          <p:nvPr/>
        </p:nvGrpSpPr>
        <p:grpSpPr>
          <a:xfrm rot="820583">
            <a:off x="581984" y="2768411"/>
            <a:ext cx="4271963" cy="3197225"/>
            <a:chOff x="931863" y="2430463"/>
            <a:chExt cx="4271963" cy="3197225"/>
          </a:xfrm>
        </p:grpSpPr>
        <p:sp>
          <p:nvSpPr>
            <p:cNvPr id="4" name="Freeform 10"/>
            <p:cNvSpPr>
              <a:spLocks/>
            </p:cNvSpPr>
            <p:nvPr/>
          </p:nvSpPr>
          <p:spPr bwMode="auto">
            <a:xfrm>
              <a:off x="2357438" y="4938713"/>
              <a:ext cx="1619250" cy="688975"/>
            </a:xfrm>
            <a:custGeom>
              <a:avLst/>
              <a:gdLst>
                <a:gd name="T0" fmla="*/ 973 w 1020"/>
                <a:gd name="T1" fmla="*/ 432 h 434"/>
                <a:gd name="T2" fmla="*/ 909 w 1020"/>
                <a:gd name="T3" fmla="*/ 434 h 434"/>
                <a:gd name="T4" fmla="*/ 846 w 1020"/>
                <a:gd name="T5" fmla="*/ 429 h 434"/>
                <a:gd name="T6" fmla="*/ 784 w 1020"/>
                <a:gd name="T7" fmla="*/ 419 h 434"/>
                <a:gd name="T8" fmla="*/ 722 w 1020"/>
                <a:gd name="T9" fmla="*/ 406 h 434"/>
                <a:gd name="T10" fmla="*/ 659 w 1020"/>
                <a:gd name="T11" fmla="*/ 391 h 434"/>
                <a:gd name="T12" fmla="*/ 597 w 1020"/>
                <a:gd name="T13" fmla="*/ 378 h 434"/>
                <a:gd name="T14" fmla="*/ 536 w 1020"/>
                <a:gd name="T15" fmla="*/ 368 h 434"/>
                <a:gd name="T16" fmla="*/ 494 w 1020"/>
                <a:gd name="T17" fmla="*/ 361 h 434"/>
                <a:gd name="T18" fmla="*/ 472 w 1020"/>
                <a:gd name="T19" fmla="*/ 353 h 434"/>
                <a:gd name="T20" fmla="*/ 449 w 1020"/>
                <a:gd name="T21" fmla="*/ 347 h 434"/>
                <a:gd name="T22" fmla="*/ 428 w 1020"/>
                <a:gd name="T23" fmla="*/ 338 h 434"/>
                <a:gd name="T24" fmla="*/ 408 w 1020"/>
                <a:gd name="T25" fmla="*/ 350 h 434"/>
                <a:gd name="T26" fmla="*/ 400 w 1020"/>
                <a:gd name="T27" fmla="*/ 402 h 434"/>
                <a:gd name="T28" fmla="*/ 384 w 1020"/>
                <a:gd name="T29" fmla="*/ 427 h 434"/>
                <a:gd name="T30" fmla="*/ 377 w 1020"/>
                <a:gd name="T31" fmla="*/ 401 h 434"/>
                <a:gd name="T32" fmla="*/ 370 w 1020"/>
                <a:gd name="T33" fmla="*/ 391 h 434"/>
                <a:gd name="T34" fmla="*/ 362 w 1020"/>
                <a:gd name="T35" fmla="*/ 399 h 434"/>
                <a:gd name="T36" fmla="*/ 352 w 1020"/>
                <a:gd name="T37" fmla="*/ 402 h 434"/>
                <a:gd name="T38" fmla="*/ 349 w 1020"/>
                <a:gd name="T39" fmla="*/ 401 h 434"/>
                <a:gd name="T40" fmla="*/ 346 w 1020"/>
                <a:gd name="T41" fmla="*/ 376 h 434"/>
                <a:gd name="T42" fmla="*/ 343 w 1020"/>
                <a:gd name="T43" fmla="*/ 322 h 434"/>
                <a:gd name="T44" fmla="*/ 316 w 1020"/>
                <a:gd name="T45" fmla="*/ 294 h 434"/>
                <a:gd name="T46" fmla="*/ 274 w 1020"/>
                <a:gd name="T47" fmla="*/ 274 h 434"/>
                <a:gd name="T48" fmla="*/ 226 w 1020"/>
                <a:gd name="T49" fmla="*/ 252 h 434"/>
                <a:gd name="T50" fmla="*/ 177 w 1020"/>
                <a:gd name="T51" fmla="*/ 225 h 434"/>
                <a:gd name="T52" fmla="*/ 128 w 1020"/>
                <a:gd name="T53" fmla="*/ 197 h 434"/>
                <a:gd name="T54" fmla="*/ 83 w 1020"/>
                <a:gd name="T55" fmla="*/ 166 h 434"/>
                <a:gd name="T56" fmla="*/ 42 w 1020"/>
                <a:gd name="T57" fmla="*/ 132 h 434"/>
                <a:gd name="T58" fmla="*/ 11 w 1020"/>
                <a:gd name="T59" fmla="*/ 99 h 434"/>
                <a:gd name="T60" fmla="*/ 3 w 1020"/>
                <a:gd name="T61" fmla="*/ 66 h 434"/>
                <a:gd name="T62" fmla="*/ 8 w 1020"/>
                <a:gd name="T63" fmla="*/ 43 h 434"/>
                <a:gd name="T64" fmla="*/ 16 w 1020"/>
                <a:gd name="T65" fmla="*/ 23 h 434"/>
                <a:gd name="T66" fmla="*/ 37 w 1020"/>
                <a:gd name="T67" fmla="*/ 9 h 434"/>
                <a:gd name="T68" fmla="*/ 64 w 1020"/>
                <a:gd name="T69" fmla="*/ 7 h 434"/>
                <a:gd name="T70" fmla="*/ 90 w 1020"/>
                <a:gd name="T71" fmla="*/ 28 h 434"/>
                <a:gd name="T72" fmla="*/ 124 w 1020"/>
                <a:gd name="T73" fmla="*/ 56 h 434"/>
                <a:gd name="T74" fmla="*/ 164 w 1020"/>
                <a:gd name="T75" fmla="*/ 86 h 434"/>
                <a:gd name="T76" fmla="*/ 198 w 1020"/>
                <a:gd name="T77" fmla="*/ 114 h 434"/>
                <a:gd name="T78" fmla="*/ 236 w 1020"/>
                <a:gd name="T79" fmla="*/ 145 h 434"/>
                <a:gd name="T80" fmla="*/ 279 w 1020"/>
                <a:gd name="T81" fmla="*/ 178 h 434"/>
                <a:gd name="T82" fmla="*/ 324 w 1020"/>
                <a:gd name="T83" fmla="*/ 212 h 434"/>
                <a:gd name="T84" fmla="*/ 374 w 1020"/>
                <a:gd name="T85" fmla="*/ 243 h 434"/>
                <a:gd name="T86" fmla="*/ 423 w 1020"/>
                <a:gd name="T87" fmla="*/ 271 h 434"/>
                <a:gd name="T88" fmla="*/ 472 w 1020"/>
                <a:gd name="T89" fmla="*/ 291 h 434"/>
                <a:gd name="T90" fmla="*/ 520 w 1020"/>
                <a:gd name="T91" fmla="*/ 304 h 434"/>
                <a:gd name="T92" fmla="*/ 561 w 1020"/>
                <a:gd name="T93" fmla="*/ 314 h 434"/>
                <a:gd name="T94" fmla="*/ 599 w 1020"/>
                <a:gd name="T95" fmla="*/ 329 h 434"/>
                <a:gd name="T96" fmla="*/ 638 w 1020"/>
                <a:gd name="T97" fmla="*/ 343 h 434"/>
                <a:gd name="T98" fmla="*/ 681 w 1020"/>
                <a:gd name="T99" fmla="*/ 358 h 434"/>
                <a:gd name="T100" fmla="*/ 725 w 1020"/>
                <a:gd name="T101" fmla="*/ 370 h 434"/>
                <a:gd name="T102" fmla="*/ 769 w 1020"/>
                <a:gd name="T103" fmla="*/ 381 h 434"/>
                <a:gd name="T104" fmla="*/ 812 w 1020"/>
                <a:gd name="T105" fmla="*/ 389 h 434"/>
                <a:gd name="T106" fmla="*/ 853 w 1020"/>
                <a:gd name="T107" fmla="*/ 396 h 434"/>
                <a:gd name="T108" fmla="*/ 886 w 1020"/>
                <a:gd name="T109" fmla="*/ 399 h 434"/>
                <a:gd name="T110" fmla="*/ 925 w 1020"/>
                <a:gd name="T111" fmla="*/ 398 h 434"/>
                <a:gd name="T112" fmla="*/ 970 w 1020"/>
                <a:gd name="T113" fmla="*/ 398 h 434"/>
                <a:gd name="T114" fmla="*/ 1009 w 1020"/>
                <a:gd name="T115" fmla="*/ 402 h 434"/>
                <a:gd name="T116" fmla="*/ 1019 w 1020"/>
                <a:gd name="T117" fmla="*/ 416 h 434"/>
                <a:gd name="T118" fmla="*/ 1012 w 1020"/>
                <a:gd name="T119" fmla="*/ 42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20" h="434">
                  <a:moveTo>
                    <a:pt x="1006" y="429"/>
                  </a:moveTo>
                  <a:lnTo>
                    <a:pt x="973" y="432"/>
                  </a:lnTo>
                  <a:lnTo>
                    <a:pt x="942" y="434"/>
                  </a:lnTo>
                  <a:lnTo>
                    <a:pt x="909" y="434"/>
                  </a:lnTo>
                  <a:lnTo>
                    <a:pt x="878" y="432"/>
                  </a:lnTo>
                  <a:lnTo>
                    <a:pt x="846" y="429"/>
                  </a:lnTo>
                  <a:lnTo>
                    <a:pt x="815" y="424"/>
                  </a:lnTo>
                  <a:lnTo>
                    <a:pt x="784" y="419"/>
                  </a:lnTo>
                  <a:lnTo>
                    <a:pt x="753" y="412"/>
                  </a:lnTo>
                  <a:lnTo>
                    <a:pt x="722" y="406"/>
                  </a:lnTo>
                  <a:lnTo>
                    <a:pt x="691" y="399"/>
                  </a:lnTo>
                  <a:lnTo>
                    <a:pt x="659" y="391"/>
                  </a:lnTo>
                  <a:lnTo>
                    <a:pt x="628" y="384"/>
                  </a:lnTo>
                  <a:lnTo>
                    <a:pt x="597" y="378"/>
                  </a:lnTo>
                  <a:lnTo>
                    <a:pt x="567" y="373"/>
                  </a:lnTo>
                  <a:lnTo>
                    <a:pt x="536" y="368"/>
                  </a:lnTo>
                  <a:lnTo>
                    <a:pt x="505" y="365"/>
                  </a:lnTo>
                  <a:lnTo>
                    <a:pt x="494" y="361"/>
                  </a:lnTo>
                  <a:lnTo>
                    <a:pt x="484" y="357"/>
                  </a:lnTo>
                  <a:lnTo>
                    <a:pt x="472" y="353"/>
                  </a:lnTo>
                  <a:lnTo>
                    <a:pt x="461" y="350"/>
                  </a:lnTo>
                  <a:lnTo>
                    <a:pt x="449" y="347"/>
                  </a:lnTo>
                  <a:lnTo>
                    <a:pt x="439" y="342"/>
                  </a:lnTo>
                  <a:lnTo>
                    <a:pt x="428" y="338"/>
                  </a:lnTo>
                  <a:lnTo>
                    <a:pt x="418" y="335"/>
                  </a:lnTo>
                  <a:lnTo>
                    <a:pt x="408" y="350"/>
                  </a:lnTo>
                  <a:lnTo>
                    <a:pt x="402" y="375"/>
                  </a:lnTo>
                  <a:lnTo>
                    <a:pt x="400" y="402"/>
                  </a:lnTo>
                  <a:lnTo>
                    <a:pt x="400" y="424"/>
                  </a:lnTo>
                  <a:lnTo>
                    <a:pt x="384" y="427"/>
                  </a:lnTo>
                  <a:lnTo>
                    <a:pt x="379" y="416"/>
                  </a:lnTo>
                  <a:lnTo>
                    <a:pt x="377" y="401"/>
                  </a:lnTo>
                  <a:lnTo>
                    <a:pt x="375" y="388"/>
                  </a:lnTo>
                  <a:lnTo>
                    <a:pt x="370" y="391"/>
                  </a:lnTo>
                  <a:lnTo>
                    <a:pt x="367" y="396"/>
                  </a:lnTo>
                  <a:lnTo>
                    <a:pt x="362" y="399"/>
                  </a:lnTo>
                  <a:lnTo>
                    <a:pt x="354" y="404"/>
                  </a:lnTo>
                  <a:lnTo>
                    <a:pt x="352" y="402"/>
                  </a:lnTo>
                  <a:lnTo>
                    <a:pt x="351" y="402"/>
                  </a:lnTo>
                  <a:lnTo>
                    <a:pt x="349" y="401"/>
                  </a:lnTo>
                  <a:lnTo>
                    <a:pt x="347" y="401"/>
                  </a:lnTo>
                  <a:lnTo>
                    <a:pt x="346" y="376"/>
                  </a:lnTo>
                  <a:lnTo>
                    <a:pt x="346" y="348"/>
                  </a:lnTo>
                  <a:lnTo>
                    <a:pt x="343" y="322"/>
                  </a:lnTo>
                  <a:lnTo>
                    <a:pt x="336" y="302"/>
                  </a:lnTo>
                  <a:lnTo>
                    <a:pt x="316" y="294"/>
                  </a:lnTo>
                  <a:lnTo>
                    <a:pt x="295" y="284"/>
                  </a:lnTo>
                  <a:lnTo>
                    <a:pt x="274" y="274"/>
                  </a:lnTo>
                  <a:lnTo>
                    <a:pt x="249" y="263"/>
                  </a:lnTo>
                  <a:lnTo>
                    <a:pt x="226" y="252"/>
                  </a:lnTo>
                  <a:lnTo>
                    <a:pt x="201" y="238"/>
                  </a:lnTo>
                  <a:lnTo>
                    <a:pt x="177" y="225"/>
                  </a:lnTo>
                  <a:lnTo>
                    <a:pt x="152" y="210"/>
                  </a:lnTo>
                  <a:lnTo>
                    <a:pt x="128" y="197"/>
                  </a:lnTo>
                  <a:lnTo>
                    <a:pt x="105" y="181"/>
                  </a:lnTo>
                  <a:lnTo>
                    <a:pt x="83" y="166"/>
                  </a:lnTo>
                  <a:lnTo>
                    <a:pt x="62" y="150"/>
                  </a:lnTo>
                  <a:lnTo>
                    <a:pt x="42" y="132"/>
                  </a:lnTo>
                  <a:lnTo>
                    <a:pt x="26" y="115"/>
                  </a:lnTo>
                  <a:lnTo>
                    <a:pt x="11" y="99"/>
                  </a:lnTo>
                  <a:lnTo>
                    <a:pt x="0" y="81"/>
                  </a:lnTo>
                  <a:lnTo>
                    <a:pt x="3" y="66"/>
                  </a:lnTo>
                  <a:lnTo>
                    <a:pt x="4" y="55"/>
                  </a:lnTo>
                  <a:lnTo>
                    <a:pt x="8" y="43"/>
                  </a:lnTo>
                  <a:lnTo>
                    <a:pt x="11" y="33"/>
                  </a:lnTo>
                  <a:lnTo>
                    <a:pt x="16" y="23"/>
                  </a:lnTo>
                  <a:lnTo>
                    <a:pt x="24" y="15"/>
                  </a:lnTo>
                  <a:lnTo>
                    <a:pt x="37" y="9"/>
                  </a:lnTo>
                  <a:lnTo>
                    <a:pt x="54" y="0"/>
                  </a:lnTo>
                  <a:lnTo>
                    <a:pt x="64" y="7"/>
                  </a:lnTo>
                  <a:lnTo>
                    <a:pt x="75" y="15"/>
                  </a:lnTo>
                  <a:lnTo>
                    <a:pt x="90" y="28"/>
                  </a:lnTo>
                  <a:lnTo>
                    <a:pt x="106" y="41"/>
                  </a:lnTo>
                  <a:lnTo>
                    <a:pt x="124" y="56"/>
                  </a:lnTo>
                  <a:lnTo>
                    <a:pt x="144" y="71"/>
                  </a:lnTo>
                  <a:lnTo>
                    <a:pt x="164" y="86"/>
                  </a:lnTo>
                  <a:lnTo>
                    <a:pt x="182" y="99"/>
                  </a:lnTo>
                  <a:lnTo>
                    <a:pt x="198" y="114"/>
                  </a:lnTo>
                  <a:lnTo>
                    <a:pt x="216" y="128"/>
                  </a:lnTo>
                  <a:lnTo>
                    <a:pt x="236" y="145"/>
                  </a:lnTo>
                  <a:lnTo>
                    <a:pt x="257" y="161"/>
                  </a:lnTo>
                  <a:lnTo>
                    <a:pt x="279" y="178"/>
                  </a:lnTo>
                  <a:lnTo>
                    <a:pt x="302" y="196"/>
                  </a:lnTo>
                  <a:lnTo>
                    <a:pt x="324" y="212"/>
                  </a:lnTo>
                  <a:lnTo>
                    <a:pt x="349" y="229"/>
                  </a:lnTo>
                  <a:lnTo>
                    <a:pt x="374" y="243"/>
                  </a:lnTo>
                  <a:lnTo>
                    <a:pt x="398" y="258"/>
                  </a:lnTo>
                  <a:lnTo>
                    <a:pt x="423" y="271"/>
                  </a:lnTo>
                  <a:lnTo>
                    <a:pt x="448" y="283"/>
                  </a:lnTo>
                  <a:lnTo>
                    <a:pt x="472" y="291"/>
                  </a:lnTo>
                  <a:lnTo>
                    <a:pt x="497" y="299"/>
                  </a:lnTo>
                  <a:lnTo>
                    <a:pt x="520" y="304"/>
                  </a:lnTo>
                  <a:lnTo>
                    <a:pt x="543" y="306"/>
                  </a:lnTo>
                  <a:lnTo>
                    <a:pt x="561" y="314"/>
                  </a:lnTo>
                  <a:lnTo>
                    <a:pt x="579" y="322"/>
                  </a:lnTo>
                  <a:lnTo>
                    <a:pt x="599" y="329"/>
                  </a:lnTo>
                  <a:lnTo>
                    <a:pt x="618" y="337"/>
                  </a:lnTo>
                  <a:lnTo>
                    <a:pt x="638" y="343"/>
                  </a:lnTo>
                  <a:lnTo>
                    <a:pt x="659" y="352"/>
                  </a:lnTo>
                  <a:lnTo>
                    <a:pt x="681" y="358"/>
                  </a:lnTo>
                  <a:lnTo>
                    <a:pt x="704" y="365"/>
                  </a:lnTo>
                  <a:lnTo>
                    <a:pt x="725" y="370"/>
                  </a:lnTo>
                  <a:lnTo>
                    <a:pt x="746" y="376"/>
                  </a:lnTo>
                  <a:lnTo>
                    <a:pt x="769" y="381"/>
                  </a:lnTo>
                  <a:lnTo>
                    <a:pt x="791" y="386"/>
                  </a:lnTo>
                  <a:lnTo>
                    <a:pt x="812" y="389"/>
                  </a:lnTo>
                  <a:lnTo>
                    <a:pt x="833" y="394"/>
                  </a:lnTo>
                  <a:lnTo>
                    <a:pt x="853" y="396"/>
                  </a:lnTo>
                  <a:lnTo>
                    <a:pt x="873" y="399"/>
                  </a:lnTo>
                  <a:lnTo>
                    <a:pt x="886" y="399"/>
                  </a:lnTo>
                  <a:lnTo>
                    <a:pt x="904" y="398"/>
                  </a:lnTo>
                  <a:lnTo>
                    <a:pt x="925" y="398"/>
                  </a:lnTo>
                  <a:lnTo>
                    <a:pt x="948" y="398"/>
                  </a:lnTo>
                  <a:lnTo>
                    <a:pt x="970" y="398"/>
                  </a:lnTo>
                  <a:lnTo>
                    <a:pt x="991" y="399"/>
                  </a:lnTo>
                  <a:lnTo>
                    <a:pt x="1009" y="402"/>
                  </a:lnTo>
                  <a:lnTo>
                    <a:pt x="1020" y="407"/>
                  </a:lnTo>
                  <a:lnTo>
                    <a:pt x="1019" y="416"/>
                  </a:lnTo>
                  <a:lnTo>
                    <a:pt x="1015" y="421"/>
                  </a:lnTo>
                  <a:lnTo>
                    <a:pt x="1012" y="425"/>
                  </a:lnTo>
                  <a:lnTo>
                    <a:pt x="1006" y="4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" name="Freeform 11"/>
            <p:cNvSpPr>
              <a:spLocks/>
            </p:cNvSpPr>
            <p:nvPr/>
          </p:nvSpPr>
          <p:spPr bwMode="auto">
            <a:xfrm>
              <a:off x="3541713" y="4060825"/>
              <a:ext cx="711200" cy="1365250"/>
            </a:xfrm>
            <a:custGeom>
              <a:avLst/>
              <a:gdLst>
                <a:gd name="T0" fmla="*/ 389 w 448"/>
                <a:gd name="T1" fmla="*/ 846 h 860"/>
                <a:gd name="T2" fmla="*/ 398 w 448"/>
                <a:gd name="T3" fmla="*/ 790 h 860"/>
                <a:gd name="T4" fmla="*/ 401 w 448"/>
                <a:gd name="T5" fmla="*/ 739 h 860"/>
                <a:gd name="T6" fmla="*/ 399 w 448"/>
                <a:gd name="T7" fmla="*/ 685 h 860"/>
                <a:gd name="T8" fmla="*/ 391 w 448"/>
                <a:gd name="T9" fmla="*/ 591 h 860"/>
                <a:gd name="T10" fmla="*/ 370 w 448"/>
                <a:gd name="T11" fmla="*/ 420 h 860"/>
                <a:gd name="T12" fmla="*/ 327 w 448"/>
                <a:gd name="T13" fmla="*/ 247 h 860"/>
                <a:gd name="T14" fmla="*/ 247 w 448"/>
                <a:gd name="T15" fmla="*/ 110 h 860"/>
                <a:gd name="T16" fmla="*/ 171 w 448"/>
                <a:gd name="T17" fmla="*/ 71 h 860"/>
                <a:gd name="T18" fmla="*/ 118 w 448"/>
                <a:gd name="T19" fmla="*/ 71 h 860"/>
                <a:gd name="T20" fmla="*/ 59 w 448"/>
                <a:gd name="T21" fmla="*/ 73 h 860"/>
                <a:gd name="T22" fmla="*/ 18 w 448"/>
                <a:gd name="T23" fmla="*/ 69 h 860"/>
                <a:gd name="T24" fmla="*/ 9 w 448"/>
                <a:gd name="T25" fmla="*/ 48 h 860"/>
                <a:gd name="T26" fmla="*/ 2 w 448"/>
                <a:gd name="T27" fmla="*/ 28 h 860"/>
                <a:gd name="T28" fmla="*/ 2 w 448"/>
                <a:gd name="T29" fmla="*/ 18 h 860"/>
                <a:gd name="T30" fmla="*/ 23 w 448"/>
                <a:gd name="T31" fmla="*/ 10 h 860"/>
                <a:gd name="T32" fmla="*/ 74 w 448"/>
                <a:gd name="T33" fmla="*/ 0 h 860"/>
                <a:gd name="T34" fmla="*/ 123 w 448"/>
                <a:gd name="T35" fmla="*/ 2 h 860"/>
                <a:gd name="T36" fmla="*/ 169 w 448"/>
                <a:gd name="T37" fmla="*/ 10 h 860"/>
                <a:gd name="T38" fmla="*/ 217 w 448"/>
                <a:gd name="T39" fmla="*/ 27 h 860"/>
                <a:gd name="T40" fmla="*/ 251 w 448"/>
                <a:gd name="T41" fmla="*/ 48 h 860"/>
                <a:gd name="T42" fmla="*/ 269 w 448"/>
                <a:gd name="T43" fmla="*/ 68 h 860"/>
                <a:gd name="T44" fmla="*/ 315 w 448"/>
                <a:gd name="T45" fmla="*/ 140 h 860"/>
                <a:gd name="T46" fmla="*/ 373 w 448"/>
                <a:gd name="T47" fmla="*/ 263 h 860"/>
                <a:gd name="T48" fmla="*/ 414 w 448"/>
                <a:gd name="T49" fmla="*/ 388 h 860"/>
                <a:gd name="T50" fmla="*/ 437 w 448"/>
                <a:gd name="T51" fmla="*/ 521 h 860"/>
                <a:gd name="T52" fmla="*/ 445 w 448"/>
                <a:gd name="T53" fmla="*/ 619 h 860"/>
                <a:gd name="T54" fmla="*/ 448 w 448"/>
                <a:gd name="T55" fmla="*/ 690 h 860"/>
                <a:gd name="T56" fmla="*/ 447 w 448"/>
                <a:gd name="T57" fmla="*/ 765 h 860"/>
                <a:gd name="T58" fmla="*/ 430 w 448"/>
                <a:gd name="T59" fmla="*/ 827 h 860"/>
                <a:gd name="T60" fmla="*/ 412 w 448"/>
                <a:gd name="T61" fmla="*/ 852 h 860"/>
                <a:gd name="T62" fmla="*/ 407 w 448"/>
                <a:gd name="T63" fmla="*/ 857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8" h="860">
                  <a:moveTo>
                    <a:pt x="402" y="860"/>
                  </a:moveTo>
                  <a:lnTo>
                    <a:pt x="389" y="846"/>
                  </a:lnTo>
                  <a:lnTo>
                    <a:pt x="391" y="818"/>
                  </a:lnTo>
                  <a:lnTo>
                    <a:pt x="398" y="790"/>
                  </a:lnTo>
                  <a:lnTo>
                    <a:pt x="402" y="767"/>
                  </a:lnTo>
                  <a:lnTo>
                    <a:pt x="401" y="739"/>
                  </a:lnTo>
                  <a:lnTo>
                    <a:pt x="401" y="713"/>
                  </a:lnTo>
                  <a:lnTo>
                    <a:pt x="399" y="685"/>
                  </a:lnTo>
                  <a:lnTo>
                    <a:pt x="399" y="658"/>
                  </a:lnTo>
                  <a:lnTo>
                    <a:pt x="391" y="591"/>
                  </a:lnTo>
                  <a:lnTo>
                    <a:pt x="381" y="509"/>
                  </a:lnTo>
                  <a:lnTo>
                    <a:pt x="370" y="420"/>
                  </a:lnTo>
                  <a:lnTo>
                    <a:pt x="352" y="332"/>
                  </a:lnTo>
                  <a:lnTo>
                    <a:pt x="327" y="247"/>
                  </a:lnTo>
                  <a:lnTo>
                    <a:pt x="292" y="171"/>
                  </a:lnTo>
                  <a:lnTo>
                    <a:pt x="247" y="110"/>
                  </a:lnTo>
                  <a:lnTo>
                    <a:pt x="189" y="73"/>
                  </a:lnTo>
                  <a:lnTo>
                    <a:pt x="171" y="71"/>
                  </a:lnTo>
                  <a:lnTo>
                    <a:pt x="146" y="71"/>
                  </a:lnTo>
                  <a:lnTo>
                    <a:pt x="118" y="71"/>
                  </a:lnTo>
                  <a:lnTo>
                    <a:pt x="89" y="73"/>
                  </a:lnTo>
                  <a:lnTo>
                    <a:pt x="59" y="73"/>
                  </a:lnTo>
                  <a:lnTo>
                    <a:pt x="35" y="71"/>
                  </a:lnTo>
                  <a:lnTo>
                    <a:pt x="18" y="69"/>
                  </a:lnTo>
                  <a:lnTo>
                    <a:pt x="9" y="64"/>
                  </a:lnTo>
                  <a:lnTo>
                    <a:pt x="9" y="48"/>
                  </a:lnTo>
                  <a:lnTo>
                    <a:pt x="5" y="36"/>
                  </a:lnTo>
                  <a:lnTo>
                    <a:pt x="2" y="28"/>
                  </a:lnTo>
                  <a:lnTo>
                    <a:pt x="0" y="22"/>
                  </a:lnTo>
                  <a:lnTo>
                    <a:pt x="2" y="18"/>
                  </a:lnTo>
                  <a:lnTo>
                    <a:pt x="9" y="13"/>
                  </a:lnTo>
                  <a:lnTo>
                    <a:pt x="23" y="10"/>
                  </a:lnTo>
                  <a:lnTo>
                    <a:pt x="48" y="4"/>
                  </a:lnTo>
                  <a:lnTo>
                    <a:pt x="74" y="0"/>
                  </a:lnTo>
                  <a:lnTo>
                    <a:pt x="100" y="0"/>
                  </a:lnTo>
                  <a:lnTo>
                    <a:pt x="123" y="2"/>
                  </a:lnTo>
                  <a:lnTo>
                    <a:pt x="146" y="5"/>
                  </a:lnTo>
                  <a:lnTo>
                    <a:pt x="169" y="10"/>
                  </a:lnTo>
                  <a:lnTo>
                    <a:pt x="192" y="17"/>
                  </a:lnTo>
                  <a:lnTo>
                    <a:pt x="217" y="27"/>
                  </a:lnTo>
                  <a:lnTo>
                    <a:pt x="243" y="38"/>
                  </a:lnTo>
                  <a:lnTo>
                    <a:pt x="251" y="48"/>
                  </a:lnTo>
                  <a:lnTo>
                    <a:pt x="261" y="58"/>
                  </a:lnTo>
                  <a:lnTo>
                    <a:pt x="269" y="68"/>
                  </a:lnTo>
                  <a:lnTo>
                    <a:pt x="279" y="79"/>
                  </a:lnTo>
                  <a:lnTo>
                    <a:pt x="315" y="140"/>
                  </a:lnTo>
                  <a:lnTo>
                    <a:pt x="347" y="201"/>
                  </a:lnTo>
                  <a:lnTo>
                    <a:pt x="373" y="263"/>
                  </a:lnTo>
                  <a:lnTo>
                    <a:pt x="396" y="324"/>
                  </a:lnTo>
                  <a:lnTo>
                    <a:pt x="414" y="388"/>
                  </a:lnTo>
                  <a:lnTo>
                    <a:pt x="427" y="453"/>
                  </a:lnTo>
                  <a:lnTo>
                    <a:pt x="437" y="521"/>
                  </a:lnTo>
                  <a:lnTo>
                    <a:pt x="443" y="591"/>
                  </a:lnTo>
                  <a:lnTo>
                    <a:pt x="445" y="619"/>
                  </a:lnTo>
                  <a:lnTo>
                    <a:pt x="447" y="652"/>
                  </a:lnTo>
                  <a:lnTo>
                    <a:pt x="448" y="690"/>
                  </a:lnTo>
                  <a:lnTo>
                    <a:pt x="448" y="727"/>
                  </a:lnTo>
                  <a:lnTo>
                    <a:pt x="447" y="765"/>
                  </a:lnTo>
                  <a:lnTo>
                    <a:pt x="440" y="800"/>
                  </a:lnTo>
                  <a:lnTo>
                    <a:pt x="430" y="827"/>
                  </a:lnTo>
                  <a:lnTo>
                    <a:pt x="412" y="847"/>
                  </a:lnTo>
                  <a:lnTo>
                    <a:pt x="412" y="852"/>
                  </a:lnTo>
                  <a:lnTo>
                    <a:pt x="411" y="855"/>
                  </a:lnTo>
                  <a:lnTo>
                    <a:pt x="407" y="857"/>
                  </a:lnTo>
                  <a:lnTo>
                    <a:pt x="402" y="8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6" name="Freeform 12"/>
            <p:cNvSpPr>
              <a:spLocks/>
            </p:cNvSpPr>
            <p:nvPr/>
          </p:nvSpPr>
          <p:spPr bwMode="auto">
            <a:xfrm>
              <a:off x="2484438" y="3994150"/>
              <a:ext cx="1239838" cy="692150"/>
            </a:xfrm>
            <a:custGeom>
              <a:avLst/>
              <a:gdLst>
                <a:gd name="T0" fmla="*/ 735 w 781"/>
                <a:gd name="T1" fmla="*/ 435 h 436"/>
                <a:gd name="T2" fmla="*/ 681 w 781"/>
                <a:gd name="T3" fmla="*/ 418 h 436"/>
                <a:gd name="T4" fmla="*/ 632 w 781"/>
                <a:gd name="T5" fmla="*/ 390 h 436"/>
                <a:gd name="T6" fmla="*/ 586 w 781"/>
                <a:gd name="T7" fmla="*/ 356 h 436"/>
                <a:gd name="T8" fmla="*/ 535 w 781"/>
                <a:gd name="T9" fmla="*/ 318 h 436"/>
                <a:gd name="T10" fmla="*/ 479 w 781"/>
                <a:gd name="T11" fmla="*/ 275 h 436"/>
                <a:gd name="T12" fmla="*/ 420 w 781"/>
                <a:gd name="T13" fmla="*/ 234 h 436"/>
                <a:gd name="T14" fmla="*/ 359 w 781"/>
                <a:gd name="T15" fmla="*/ 195 h 436"/>
                <a:gd name="T16" fmla="*/ 297 w 781"/>
                <a:gd name="T17" fmla="*/ 159 h 436"/>
                <a:gd name="T18" fmla="*/ 235 w 781"/>
                <a:gd name="T19" fmla="*/ 124 h 436"/>
                <a:gd name="T20" fmla="*/ 171 w 781"/>
                <a:gd name="T21" fmla="*/ 93 h 436"/>
                <a:gd name="T22" fmla="*/ 108 w 781"/>
                <a:gd name="T23" fmla="*/ 64 h 436"/>
                <a:gd name="T24" fmla="*/ 67 w 781"/>
                <a:gd name="T25" fmla="*/ 49 h 436"/>
                <a:gd name="T26" fmla="*/ 44 w 781"/>
                <a:gd name="T27" fmla="*/ 44 h 436"/>
                <a:gd name="T28" fmla="*/ 23 w 781"/>
                <a:gd name="T29" fmla="*/ 41 h 436"/>
                <a:gd name="T30" fmla="*/ 5 w 781"/>
                <a:gd name="T31" fmla="*/ 33 h 436"/>
                <a:gd name="T32" fmla="*/ 6 w 781"/>
                <a:gd name="T33" fmla="*/ 19 h 436"/>
                <a:gd name="T34" fmla="*/ 21 w 781"/>
                <a:gd name="T35" fmla="*/ 6 h 436"/>
                <a:gd name="T36" fmla="*/ 43 w 781"/>
                <a:gd name="T37" fmla="*/ 1 h 436"/>
                <a:gd name="T38" fmla="*/ 69 w 781"/>
                <a:gd name="T39" fmla="*/ 6 h 436"/>
                <a:gd name="T40" fmla="*/ 92 w 781"/>
                <a:gd name="T41" fmla="*/ 11 h 436"/>
                <a:gd name="T42" fmla="*/ 118 w 781"/>
                <a:gd name="T43" fmla="*/ 16 h 436"/>
                <a:gd name="T44" fmla="*/ 143 w 781"/>
                <a:gd name="T45" fmla="*/ 18 h 436"/>
                <a:gd name="T46" fmla="*/ 176 w 781"/>
                <a:gd name="T47" fmla="*/ 29 h 436"/>
                <a:gd name="T48" fmla="*/ 220 w 781"/>
                <a:gd name="T49" fmla="*/ 52 h 436"/>
                <a:gd name="T50" fmla="*/ 269 w 781"/>
                <a:gd name="T51" fmla="*/ 82 h 436"/>
                <a:gd name="T52" fmla="*/ 322 w 781"/>
                <a:gd name="T53" fmla="*/ 116 h 436"/>
                <a:gd name="T54" fmla="*/ 373 w 781"/>
                <a:gd name="T55" fmla="*/ 151 h 436"/>
                <a:gd name="T56" fmla="*/ 417 w 781"/>
                <a:gd name="T57" fmla="*/ 183 h 436"/>
                <a:gd name="T58" fmla="*/ 451 w 781"/>
                <a:gd name="T59" fmla="*/ 208 h 436"/>
                <a:gd name="T60" fmla="*/ 481 w 781"/>
                <a:gd name="T61" fmla="*/ 228 h 436"/>
                <a:gd name="T62" fmla="*/ 515 w 781"/>
                <a:gd name="T63" fmla="*/ 246 h 436"/>
                <a:gd name="T64" fmla="*/ 551 w 781"/>
                <a:gd name="T65" fmla="*/ 262 h 436"/>
                <a:gd name="T66" fmla="*/ 589 w 781"/>
                <a:gd name="T67" fmla="*/ 277 h 436"/>
                <a:gd name="T68" fmla="*/ 604 w 781"/>
                <a:gd name="T69" fmla="*/ 261 h 436"/>
                <a:gd name="T70" fmla="*/ 574 w 781"/>
                <a:gd name="T71" fmla="*/ 197 h 436"/>
                <a:gd name="T72" fmla="*/ 543 w 781"/>
                <a:gd name="T73" fmla="*/ 133 h 436"/>
                <a:gd name="T74" fmla="*/ 550 w 781"/>
                <a:gd name="T75" fmla="*/ 85 h 436"/>
                <a:gd name="T76" fmla="*/ 589 w 781"/>
                <a:gd name="T77" fmla="*/ 83 h 436"/>
                <a:gd name="T78" fmla="*/ 615 w 781"/>
                <a:gd name="T79" fmla="*/ 138 h 436"/>
                <a:gd name="T80" fmla="*/ 635 w 781"/>
                <a:gd name="T81" fmla="*/ 211 h 436"/>
                <a:gd name="T82" fmla="*/ 637 w 781"/>
                <a:gd name="T83" fmla="*/ 274 h 436"/>
                <a:gd name="T84" fmla="*/ 638 w 781"/>
                <a:gd name="T85" fmla="*/ 303 h 436"/>
                <a:gd name="T86" fmla="*/ 670 w 781"/>
                <a:gd name="T87" fmla="*/ 321 h 436"/>
                <a:gd name="T88" fmla="*/ 706 w 781"/>
                <a:gd name="T89" fmla="*/ 336 h 436"/>
                <a:gd name="T90" fmla="*/ 742 w 781"/>
                <a:gd name="T91" fmla="*/ 349 h 436"/>
                <a:gd name="T92" fmla="*/ 770 w 781"/>
                <a:gd name="T93" fmla="*/ 374 h 436"/>
                <a:gd name="T94" fmla="*/ 781 w 781"/>
                <a:gd name="T95" fmla="*/ 418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1" h="436">
                  <a:moveTo>
                    <a:pt x="765" y="436"/>
                  </a:moveTo>
                  <a:lnTo>
                    <a:pt x="735" y="435"/>
                  </a:lnTo>
                  <a:lnTo>
                    <a:pt x="707" y="428"/>
                  </a:lnTo>
                  <a:lnTo>
                    <a:pt x="681" y="418"/>
                  </a:lnTo>
                  <a:lnTo>
                    <a:pt x="656" y="405"/>
                  </a:lnTo>
                  <a:lnTo>
                    <a:pt x="632" y="390"/>
                  </a:lnTo>
                  <a:lnTo>
                    <a:pt x="609" y="372"/>
                  </a:lnTo>
                  <a:lnTo>
                    <a:pt x="586" y="356"/>
                  </a:lnTo>
                  <a:lnTo>
                    <a:pt x="563" y="339"/>
                  </a:lnTo>
                  <a:lnTo>
                    <a:pt x="535" y="318"/>
                  </a:lnTo>
                  <a:lnTo>
                    <a:pt x="507" y="297"/>
                  </a:lnTo>
                  <a:lnTo>
                    <a:pt x="479" y="275"/>
                  </a:lnTo>
                  <a:lnTo>
                    <a:pt x="450" y="254"/>
                  </a:lnTo>
                  <a:lnTo>
                    <a:pt x="420" y="234"/>
                  </a:lnTo>
                  <a:lnTo>
                    <a:pt x="389" y="215"/>
                  </a:lnTo>
                  <a:lnTo>
                    <a:pt x="359" y="195"/>
                  </a:lnTo>
                  <a:lnTo>
                    <a:pt x="328" y="177"/>
                  </a:lnTo>
                  <a:lnTo>
                    <a:pt x="297" y="159"/>
                  </a:lnTo>
                  <a:lnTo>
                    <a:pt x="266" y="141"/>
                  </a:lnTo>
                  <a:lnTo>
                    <a:pt x="235" y="124"/>
                  </a:lnTo>
                  <a:lnTo>
                    <a:pt x="202" y="108"/>
                  </a:lnTo>
                  <a:lnTo>
                    <a:pt x="171" y="93"/>
                  </a:lnTo>
                  <a:lnTo>
                    <a:pt x="139" y="78"/>
                  </a:lnTo>
                  <a:lnTo>
                    <a:pt x="108" y="64"/>
                  </a:lnTo>
                  <a:lnTo>
                    <a:pt x="77" y="51"/>
                  </a:lnTo>
                  <a:lnTo>
                    <a:pt x="67" y="49"/>
                  </a:lnTo>
                  <a:lnTo>
                    <a:pt x="56" y="47"/>
                  </a:lnTo>
                  <a:lnTo>
                    <a:pt x="44" y="44"/>
                  </a:lnTo>
                  <a:lnTo>
                    <a:pt x="33" y="42"/>
                  </a:lnTo>
                  <a:lnTo>
                    <a:pt x="23" y="41"/>
                  </a:lnTo>
                  <a:lnTo>
                    <a:pt x="13" y="36"/>
                  </a:lnTo>
                  <a:lnTo>
                    <a:pt x="5" y="33"/>
                  </a:lnTo>
                  <a:lnTo>
                    <a:pt x="0" y="26"/>
                  </a:lnTo>
                  <a:lnTo>
                    <a:pt x="6" y="19"/>
                  </a:lnTo>
                  <a:lnTo>
                    <a:pt x="13" y="13"/>
                  </a:lnTo>
                  <a:lnTo>
                    <a:pt x="21" y="6"/>
                  </a:lnTo>
                  <a:lnTo>
                    <a:pt x="29" y="0"/>
                  </a:lnTo>
                  <a:lnTo>
                    <a:pt x="43" y="1"/>
                  </a:lnTo>
                  <a:lnTo>
                    <a:pt x="56" y="5"/>
                  </a:lnTo>
                  <a:lnTo>
                    <a:pt x="69" y="6"/>
                  </a:lnTo>
                  <a:lnTo>
                    <a:pt x="80" y="8"/>
                  </a:lnTo>
                  <a:lnTo>
                    <a:pt x="92" y="11"/>
                  </a:lnTo>
                  <a:lnTo>
                    <a:pt x="105" y="13"/>
                  </a:lnTo>
                  <a:lnTo>
                    <a:pt x="118" y="16"/>
                  </a:lnTo>
                  <a:lnTo>
                    <a:pt x="131" y="18"/>
                  </a:lnTo>
                  <a:lnTo>
                    <a:pt x="143" y="18"/>
                  </a:lnTo>
                  <a:lnTo>
                    <a:pt x="158" y="21"/>
                  </a:lnTo>
                  <a:lnTo>
                    <a:pt x="176" y="29"/>
                  </a:lnTo>
                  <a:lnTo>
                    <a:pt x="197" y="39"/>
                  </a:lnTo>
                  <a:lnTo>
                    <a:pt x="220" y="52"/>
                  </a:lnTo>
                  <a:lnTo>
                    <a:pt x="244" y="65"/>
                  </a:lnTo>
                  <a:lnTo>
                    <a:pt x="269" y="82"/>
                  </a:lnTo>
                  <a:lnTo>
                    <a:pt x="295" y="98"/>
                  </a:lnTo>
                  <a:lnTo>
                    <a:pt x="322" y="116"/>
                  </a:lnTo>
                  <a:lnTo>
                    <a:pt x="348" y="134"/>
                  </a:lnTo>
                  <a:lnTo>
                    <a:pt x="373" y="151"/>
                  </a:lnTo>
                  <a:lnTo>
                    <a:pt x="395" y="169"/>
                  </a:lnTo>
                  <a:lnTo>
                    <a:pt x="417" y="183"/>
                  </a:lnTo>
                  <a:lnTo>
                    <a:pt x="435" y="197"/>
                  </a:lnTo>
                  <a:lnTo>
                    <a:pt x="451" y="208"/>
                  </a:lnTo>
                  <a:lnTo>
                    <a:pt x="463" y="218"/>
                  </a:lnTo>
                  <a:lnTo>
                    <a:pt x="481" y="228"/>
                  </a:lnTo>
                  <a:lnTo>
                    <a:pt x="499" y="236"/>
                  </a:lnTo>
                  <a:lnTo>
                    <a:pt x="515" y="246"/>
                  </a:lnTo>
                  <a:lnTo>
                    <a:pt x="533" y="254"/>
                  </a:lnTo>
                  <a:lnTo>
                    <a:pt x="551" y="262"/>
                  </a:lnTo>
                  <a:lnTo>
                    <a:pt x="569" y="270"/>
                  </a:lnTo>
                  <a:lnTo>
                    <a:pt x="589" y="277"/>
                  </a:lnTo>
                  <a:lnTo>
                    <a:pt x="609" y="285"/>
                  </a:lnTo>
                  <a:lnTo>
                    <a:pt x="604" y="261"/>
                  </a:lnTo>
                  <a:lnTo>
                    <a:pt x="591" y="229"/>
                  </a:lnTo>
                  <a:lnTo>
                    <a:pt x="574" y="197"/>
                  </a:lnTo>
                  <a:lnTo>
                    <a:pt x="556" y="164"/>
                  </a:lnTo>
                  <a:lnTo>
                    <a:pt x="543" y="133"/>
                  </a:lnTo>
                  <a:lnTo>
                    <a:pt x="540" y="105"/>
                  </a:lnTo>
                  <a:lnTo>
                    <a:pt x="550" y="85"/>
                  </a:lnTo>
                  <a:lnTo>
                    <a:pt x="578" y="74"/>
                  </a:lnTo>
                  <a:lnTo>
                    <a:pt x="589" y="83"/>
                  </a:lnTo>
                  <a:lnTo>
                    <a:pt x="602" y="106"/>
                  </a:lnTo>
                  <a:lnTo>
                    <a:pt x="615" y="138"/>
                  </a:lnTo>
                  <a:lnTo>
                    <a:pt x="627" y="174"/>
                  </a:lnTo>
                  <a:lnTo>
                    <a:pt x="635" y="211"/>
                  </a:lnTo>
                  <a:lnTo>
                    <a:pt x="638" y="246"/>
                  </a:lnTo>
                  <a:lnTo>
                    <a:pt x="637" y="274"/>
                  </a:lnTo>
                  <a:lnTo>
                    <a:pt x="629" y="292"/>
                  </a:lnTo>
                  <a:lnTo>
                    <a:pt x="638" y="303"/>
                  </a:lnTo>
                  <a:lnTo>
                    <a:pt x="653" y="313"/>
                  </a:lnTo>
                  <a:lnTo>
                    <a:pt x="670" y="321"/>
                  </a:lnTo>
                  <a:lnTo>
                    <a:pt x="686" y="330"/>
                  </a:lnTo>
                  <a:lnTo>
                    <a:pt x="706" y="336"/>
                  </a:lnTo>
                  <a:lnTo>
                    <a:pt x="724" y="343"/>
                  </a:lnTo>
                  <a:lnTo>
                    <a:pt x="742" y="349"/>
                  </a:lnTo>
                  <a:lnTo>
                    <a:pt x="758" y="356"/>
                  </a:lnTo>
                  <a:lnTo>
                    <a:pt x="770" y="374"/>
                  </a:lnTo>
                  <a:lnTo>
                    <a:pt x="780" y="395"/>
                  </a:lnTo>
                  <a:lnTo>
                    <a:pt x="781" y="418"/>
                  </a:lnTo>
                  <a:lnTo>
                    <a:pt x="765" y="4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8" name="Freeform 14"/>
            <p:cNvSpPr>
              <a:spLocks/>
            </p:cNvSpPr>
            <p:nvPr/>
          </p:nvSpPr>
          <p:spPr bwMode="auto">
            <a:xfrm>
              <a:off x="4138613" y="3438525"/>
              <a:ext cx="609600" cy="463550"/>
            </a:xfrm>
            <a:custGeom>
              <a:avLst/>
              <a:gdLst>
                <a:gd name="T0" fmla="*/ 133 w 384"/>
                <a:gd name="T1" fmla="*/ 277 h 292"/>
                <a:gd name="T2" fmla="*/ 90 w 384"/>
                <a:gd name="T3" fmla="*/ 287 h 292"/>
                <a:gd name="T4" fmla="*/ 43 w 384"/>
                <a:gd name="T5" fmla="*/ 292 h 292"/>
                <a:gd name="T6" fmla="*/ 8 w 384"/>
                <a:gd name="T7" fmla="*/ 284 h 292"/>
                <a:gd name="T8" fmla="*/ 2 w 384"/>
                <a:gd name="T9" fmla="*/ 269 h 292"/>
                <a:gd name="T10" fmla="*/ 7 w 384"/>
                <a:gd name="T11" fmla="*/ 264 h 292"/>
                <a:gd name="T12" fmla="*/ 30 w 384"/>
                <a:gd name="T13" fmla="*/ 261 h 292"/>
                <a:gd name="T14" fmla="*/ 71 w 384"/>
                <a:gd name="T15" fmla="*/ 256 h 292"/>
                <a:gd name="T16" fmla="*/ 107 w 384"/>
                <a:gd name="T17" fmla="*/ 245 h 292"/>
                <a:gd name="T18" fmla="*/ 141 w 384"/>
                <a:gd name="T19" fmla="*/ 232 h 292"/>
                <a:gd name="T20" fmla="*/ 174 w 384"/>
                <a:gd name="T21" fmla="*/ 213 h 292"/>
                <a:gd name="T22" fmla="*/ 204 w 384"/>
                <a:gd name="T23" fmla="*/ 190 h 292"/>
                <a:gd name="T24" fmla="*/ 233 w 384"/>
                <a:gd name="T25" fmla="*/ 163 h 292"/>
                <a:gd name="T26" fmla="*/ 261 w 384"/>
                <a:gd name="T27" fmla="*/ 131 h 292"/>
                <a:gd name="T28" fmla="*/ 281 w 384"/>
                <a:gd name="T29" fmla="*/ 107 h 292"/>
                <a:gd name="T30" fmla="*/ 294 w 384"/>
                <a:gd name="T31" fmla="*/ 94 h 292"/>
                <a:gd name="T32" fmla="*/ 309 w 384"/>
                <a:gd name="T33" fmla="*/ 81 h 292"/>
                <a:gd name="T34" fmla="*/ 322 w 384"/>
                <a:gd name="T35" fmla="*/ 67 h 292"/>
                <a:gd name="T36" fmla="*/ 314 w 384"/>
                <a:gd name="T37" fmla="*/ 44 h 292"/>
                <a:gd name="T38" fmla="*/ 274 w 384"/>
                <a:gd name="T39" fmla="*/ 38 h 292"/>
                <a:gd name="T40" fmla="*/ 230 w 384"/>
                <a:gd name="T41" fmla="*/ 54 h 292"/>
                <a:gd name="T42" fmla="*/ 189 w 384"/>
                <a:gd name="T43" fmla="*/ 76 h 292"/>
                <a:gd name="T44" fmla="*/ 168 w 384"/>
                <a:gd name="T45" fmla="*/ 84 h 292"/>
                <a:gd name="T46" fmla="*/ 151 w 384"/>
                <a:gd name="T47" fmla="*/ 85 h 292"/>
                <a:gd name="T48" fmla="*/ 156 w 384"/>
                <a:gd name="T49" fmla="*/ 56 h 292"/>
                <a:gd name="T50" fmla="*/ 204 w 384"/>
                <a:gd name="T51" fmla="*/ 20 h 292"/>
                <a:gd name="T52" fmla="*/ 268 w 384"/>
                <a:gd name="T53" fmla="*/ 3 h 292"/>
                <a:gd name="T54" fmla="*/ 333 w 384"/>
                <a:gd name="T55" fmla="*/ 0 h 292"/>
                <a:gd name="T56" fmla="*/ 376 w 384"/>
                <a:gd name="T57" fmla="*/ 26 h 292"/>
                <a:gd name="T58" fmla="*/ 384 w 384"/>
                <a:gd name="T59" fmla="*/ 72 h 292"/>
                <a:gd name="T60" fmla="*/ 347 w 384"/>
                <a:gd name="T61" fmla="*/ 122 h 292"/>
                <a:gd name="T62" fmla="*/ 291 w 384"/>
                <a:gd name="T63" fmla="*/ 169 h 292"/>
                <a:gd name="T64" fmla="*/ 233 w 384"/>
                <a:gd name="T65" fmla="*/ 213 h 292"/>
                <a:gd name="T66" fmla="*/ 174 w 384"/>
                <a:gd name="T67" fmla="*/ 25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4" h="292">
                  <a:moveTo>
                    <a:pt x="146" y="273"/>
                  </a:moveTo>
                  <a:lnTo>
                    <a:pt x="133" y="277"/>
                  </a:lnTo>
                  <a:lnTo>
                    <a:pt x="113" y="282"/>
                  </a:lnTo>
                  <a:lnTo>
                    <a:pt x="90" y="287"/>
                  </a:lnTo>
                  <a:lnTo>
                    <a:pt x="66" y="291"/>
                  </a:lnTo>
                  <a:lnTo>
                    <a:pt x="43" y="292"/>
                  </a:lnTo>
                  <a:lnTo>
                    <a:pt x="23" y="291"/>
                  </a:lnTo>
                  <a:lnTo>
                    <a:pt x="8" y="284"/>
                  </a:lnTo>
                  <a:lnTo>
                    <a:pt x="0" y="273"/>
                  </a:lnTo>
                  <a:lnTo>
                    <a:pt x="2" y="269"/>
                  </a:lnTo>
                  <a:lnTo>
                    <a:pt x="3" y="268"/>
                  </a:lnTo>
                  <a:lnTo>
                    <a:pt x="7" y="264"/>
                  </a:lnTo>
                  <a:lnTo>
                    <a:pt x="8" y="263"/>
                  </a:lnTo>
                  <a:lnTo>
                    <a:pt x="30" y="261"/>
                  </a:lnTo>
                  <a:lnTo>
                    <a:pt x="51" y="259"/>
                  </a:lnTo>
                  <a:lnTo>
                    <a:pt x="71" y="256"/>
                  </a:lnTo>
                  <a:lnTo>
                    <a:pt x="89" y="251"/>
                  </a:lnTo>
                  <a:lnTo>
                    <a:pt x="107" y="245"/>
                  </a:lnTo>
                  <a:lnTo>
                    <a:pt x="125" y="238"/>
                  </a:lnTo>
                  <a:lnTo>
                    <a:pt x="141" y="232"/>
                  </a:lnTo>
                  <a:lnTo>
                    <a:pt x="158" y="222"/>
                  </a:lnTo>
                  <a:lnTo>
                    <a:pt x="174" y="213"/>
                  </a:lnTo>
                  <a:lnTo>
                    <a:pt x="189" y="202"/>
                  </a:lnTo>
                  <a:lnTo>
                    <a:pt x="204" y="190"/>
                  </a:lnTo>
                  <a:lnTo>
                    <a:pt x="218" y="177"/>
                  </a:lnTo>
                  <a:lnTo>
                    <a:pt x="233" y="163"/>
                  </a:lnTo>
                  <a:lnTo>
                    <a:pt x="246" y="148"/>
                  </a:lnTo>
                  <a:lnTo>
                    <a:pt x="261" y="131"/>
                  </a:lnTo>
                  <a:lnTo>
                    <a:pt x="274" y="113"/>
                  </a:lnTo>
                  <a:lnTo>
                    <a:pt x="281" y="107"/>
                  </a:lnTo>
                  <a:lnTo>
                    <a:pt x="287" y="100"/>
                  </a:lnTo>
                  <a:lnTo>
                    <a:pt x="294" y="94"/>
                  </a:lnTo>
                  <a:lnTo>
                    <a:pt x="302" y="87"/>
                  </a:lnTo>
                  <a:lnTo>
                    <a:pt x="309" y="81"/>
                  </a:lnTo>
                  <a:lnTo>
                    <a:pt x="315" y="74"/>
                  </a:lnTo>
                  <a:lnTo>
                    <a:pt x="322" y="67"/>
                  </a:lnTo>
                  <a:lnTo>
                    <a:pt x="328" y="61"/>
                  </a:lnTo>
                  <a:lnTo>
                    <a:pt x="314" y="44"/>
                  </a:lnTo>
                  <a:lnTo>
                    <a:pt x="296" y="38"/>
                  </a:lnTo>
                  <a:lnTo>
                    <a:pt x="274" y="38"/>
                  </a:lnTo>
                  <a:lnTo>
                    <a:pt x="251" y="44"/>
                  </a:lnTo>
                  <a:lnTo>
                    <a:pt x="230" y="54"/>
                  </a:lnTo>
                  <a:lnTo>
                    <a:pt x="209" y="66"/>
                  </a:lnTo>
                  <a:lnTo>
                    <a:pt x="189" y="76"/>
                  </a:lnTo>
                  <a:lnTo>
                    <a:pt x="174" y="85"/>
                  </a:lnTo>
                  <a:lnTo>
                    <a:pt x="168" y="84"/>
                  </a:lnTo>
                  <a:lnTo>
                    <a:pt x="159" y="84"/>
                  </a:lnTo>
                  <a:lnTo>
                    <a:pt x="151" y="85"/>
                  </a:lnTo>
                  <a:lnTo>
                    <a:pt x="143" y="84"/>
                  </a:lnTo>
                  <a:lnTo>
                    <a:pt x="156" y="56"/>
                  </a:lnTo>
                  <a:lnTo>
                    <a:pt x="176" y="35"/>
                  </a:lnTo>
                  <a:lnTo>
                    <a:pt x="204" y="20"/>
                  </a:lnTo>
                  <a:lnTo>
                    <a:pt x="233" y="8"/>
                  </a:lnTo>
                  <a:lnTo>
                    <a:pt x="268" y="3"/>
                  </a:lnTo>
                  <a:lnTo>
                    <a:pt x="301" y="0"/>
                  </a:lnTo>
                  <a:lnTo>
                    <a:pt x="333" y="0"/>
                  </a:lnTo>
                  <a:lnTo>
                    <a:pt x="363" y="2"/>
                  </a:lnTo>
                  <a:lnTo>
                    <a:pt x="376" y="26"/>
                  </a:lnTo>
                  <a:lnTo>
                    <a:pt x="384" y="48"/>
                  </a:lnTo>
                  <a:lnTo>
                    <a:pt x="384" y="72"/>
                  </a:lnTo>
                  <a:lnTo>
                    <a:pt x="374" y="99"/>
                  </a:lnTo>
                  <a:lnTo>
                    <a:pt x="347" y="122"/>
                  </a:lnTo>
                  <a:lnTo>
                    <a:pt x="319" y="146"/>
                  </a:lnTo>
                  <a:lnTo>
                    <a:pt x="291" y="169"/>
                  </a:lnTo>
                  <a:lnTo>
                    <a:pt x="261" y="190"/>
                  </a:lnTo>
                  <a:lnTo>
                    <a:pt x="233" y="213"/>
                  </a:lnTo>
                  <a:lnTo>
                    <a:pt x="204" y="235"/>
                  </a:lnTo>
                  <a:lnTo>
                    <a:pt x="174" y="254"/>
                  </a:lnTo>
                  <a:lnTo>
                    <a:pt x="146" y="2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9" name="Freeform 15"/>
            <p:cNvSpPr>
              <a:spLocks/>
            </p:cNvSpPr>
            <p:nvPr/>
          </p:nvSpPr>
          <p:spPr bwMode="auto">
            <a:xfrm>
              <a:off x="2825751" y="3043238"/>
              <a:ext cx="2378075" cy="987425"/>
            </a:xfrm>
            <a:custGeom>
              <a:avLst/>
              <a:gdLst>
                <a:gd name="T0" fmla="*/ 1443 w 1498"/>
                <a:gd name="T1" fmla="*/ 128 h 622"/>
                <a:gd name="T2" fmla="*/ 1331 w 1498"/>
                <a:gd name="T3" fmla="*/ 159 h 622"/>
                <a:gd name="T4" fmla="*/ 1260 w 1498"/>
                <a:gd name="T5" fmla="*/ 162 h 622"/>
                <a:gd name="T6" fmla="*/ 1302 w 1498"/>
                <a:gd name="T7" fmla="*/ 133 h 622"/>
                <a:gd name="T8" fmla="*/ 1367 w 1498"/>
                <a:gd name="T9" fmla="*/ 108 h 622"/>
                <a:gd name="T10" fmla="*/ 1405 w 1498"/>
                <a:gd name="T11" fmla="*/ 77 h 622"/>
                <a:gd name="T12" fmla="*/ 1372 w 1498"/>
                <a:gd name="T13" fmla="*/ 65 h 622"/>
                <a:gd name="T14" fmla="*/ 1246 w 1498"/>
                <a:gd name="T15" fmla="*/ 100 h 622"/>
                <a:gd name="T16" fmla="*/ 1119 w 1498"/>
                <a:gd name="T17" fmla="*/ 131 h 622"/>
                <a:gd name="T18" fmla="*/ 993 w 1498"/>
                <a:gd name="T19" fmla="*/ 162 h 622"/>
                <a:gd name="T20" fmla="*/ 867 w 1498"/>
                <a:gd name="T21" fmla="*/ 193 h 622"/>
                <a:gd name="T22" fmla="*/ 740 w 1498"/>
                <a:gd name="T23" fmla="*/ 225 h 622"/>
                <a:gd name="T24" fmla="*/ 635 w 1498"/>
                <a:gd name="T25" fmla="*/ 261 h 622"/>
                <a:gd name="T26" fmla="*/ 551 w 1498"/>
                <a:gd name="T27" fmla="*/ 307 h 622"/>
                <a:gd name="T28" fmla="*/ 497 w 1498"/>
                <a:gd name="T29" fmla="*/ 384 h 622"/>
                <a:gd name="T30" fmla="*/ 553 w 1498"/>
                <a:gd name="T31" fmla="*/ 464 h 622"/>
                <a:gd name="T32" fmla="*/ 586 w 1498"/>
                <a:gd name="T33" fmla="*/ 553 h 622"/>
                <a:gd name="T34" fmla="*/ 547 w 1498"/>
                <a:gd name="T35" fmla="*/ 617 h 622"/>
                <a:gd name="T36" fmla="*/ 525 w 1498"/>
                <a:gd name="T37" fmla="*/ 622 h 622"/>
                <a:gd name="T38" fmla="*/ 517 w 1498"/>
                <a:gd name="T39" fmla="*/ 587 h 622"/>
                <a:gd name="T40" fmla="*/ 496 w 1498"/>
                <a:gd name="T41" fmla="*/ 503 h 622"/>
                <a:gd name="T42" fmla="*/ 441 w 1498"/>
                <a:gd name="T43" fmla="*/ 430 h 622"/>
                <a:gd name="T44" fmla="*/ 338 w 1498"/>
                <a:gd name="T45" fmla="*/ 402 h 622"/>
                <a:gd name="T46" fmla="*/ 318 w 1498"/>
                <a:gd name="T47" fmla="*/ 407 h 622"/>
                <a:gd name="T48" fmla="*/ 289 w 1498"/>
                <a:gd name="T49" fmla="*/ 497 h 622"/>
                <a:gd name="T50" fmla="*/ 218 w 1498"/>
                <a:gd name="T51" fmla="*/ 579 h 622"/>
                <a:gd name="T52" fmla="*/ 90 w 1498"/>
                <a:gd name="T53" fmla="*/ 605 h 622"/>
                <a:gd name="T54" fmla="*/ 34 w 1498"/>
                <a:gd name="T55" fmla="*/ 595 h 622"/>
                <a:gd name="T56" fmla="*/ 15 w 1498"/>
                <a:gd name="T57" fmla="*/ 589 h 622"/>
                <a:gd name="T58" fmla="*/ 2 w 1498"/>
                <a:gd name="T59" fmla="*/ 563 h 622"/>
                <a:gd name="T60" fmla="*/ 25 w 1498"/>
                <a:gd name="T61" fmla="*/ 512 h 622"/>
                <a:gd name="T62" fmla="*/ 97 w 1498"/>
                <a:gd name="T63" fmla="*/ 540 h 622"/>
                <a:gd name="T64" fmla="*/ 151 w 1498"/>
                <a:gd name="T65" fmla="*/ 540 h 622"/>
                <a:gd name="T66" fmla="*/ 230 w 1498"/>
                <a:gd name="T67" fmla="*/ 482 h 622"/>
                <a:gd name="T68" fmla="*/ 259 w 1498"/>
                <a:gd name="T69" fmla="*/ 377 h 622"/>
                <a:gd name="T70" fmla="*/ 264 w 1498"/>
                <a:gd name="T71" fmla="*/ 269 h 622"/>
                <a:gd name="T72" fmla="*/ 279 w 1498"/>
                <a:gd name="T73" fmla="*/ 228 h 622"/>
                <a:gd name="T74" fmla="*/ 305 w 1498"/>
                <a:gd name="T75" fmla="*/ 244 h 622"/>
                <a:gd name="T76" fmla="*/ 325 w 1498"/>
                <a:gd name="T77" fmla="*/ 361 h 622"/>
                <a:gd name="T78" fmla="*/ 363 w 1498"/>
                <a:gd name="T79" fmla="*/ 343 h 622"/>
                <a:gd name="T80" fmla="*/ 394 w 1498"/>
                <a:gd name="T81" fmla="*/ 311 h 622"/>
                <a:gd name="T82" fmla="*/ 433 w 1498"/>
                <a:gd name="T83" fmla="*/ 280 h 622"/>
                <a:gd name="T84" fmla="*/ 492 w 1498"/>
                <a:gd name="T85" fmla="*/ 252 h 622"/>
                <a:gd name="T86" fmla="*/ 551 w 1498"/>
                <a:gd name="T87" fmla="*/ 233 h 622"/>
                <a:gd name="T88" fmla="*/ 596 w 1498"/>
                <a:gd name="T89" fmla="*/ 185 h 622"/>
                <a:gd name="T90" fmla="*/ 629 w 1498"/>
                <a:gd name="T91" fmla="*/ 156 h 622"/>
                <a:gd name="T92" fmla="*/ 655 w 1498"/>
                <a:gd name="T93" fmla="*/ 200 h 622"/>
                <a:gd name="T94" fmla="*/ 796 w 1498"/>
                <a:gd name="T95" fmla="*/ 170 h 622"/>
                <a:gd name="T96" fmla="*/ 936 w 1498"/>
                <a:gd name="T97" fmla="*/ 136 h 622"/>
                <a:gd name="T98" fmla="*/ 1077 w 1498"/>
                <a:gd name="T99" fmla="*/ 98 h 622"/>
                <a:gd name="T100" fmla="*/ 1218 w 1498"/>
                <a:gd name="T101" fmla="*/ 60 h 622"/>
                <a:gd name="T102" fmla="*/ 1357 w 1498"/>
                <a:gd name="T103" fmla="*/ 26 h 622"/>
                <a:gd name="T104" fmla="*/ 1438 w 1498"/>
                <a:gd name="T105" fmla="*/ 1 h 622"/>
                <a:gd name="T106" fmla="*/ 1464 w 1498"/>
                <a:gd name="T107" fmla="*/ 8 h 622"/>
                <a:gd name="T108" fmla="*/ 1494 w 1498"/>
                <a:gd name="T109" fmla="*/ 54 h 622"/>
                <a:gd name="T110" fmla="*/ 1495 w 1498"/>
                <a:gd name="T111" fmla="*/ 103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98" h="622">
                  <a:moveTo>
                    <a:pt x="1484" y="115"/>
                  </a:moveTo>
                  <a:lnTo>
                    <a:pt x="1469" y="119"/>
                  </a:lnTo>
                  <a:lnTo>
                    <a:pt x="1443" y="128"/>
                  </a:lnTo>
                  <a:lnTo>
                    <a:pt x="1408" y="138"/>
                  </a:lnTo>
                  <a:lnTo>
                    <a:pt x="1369" y="149"/>
                  </a:lnTo>
                  <a:lnTo>
                    <a:pt x="1331" y="159"/>
                  </a:lnTo>
                  <a:lnTo>
                    <a:pt x="1298" y="165"/>
                  </a:lnTo>
                  <a:lnTo>
                    <a:pt x="1272" y="167"/>
                  </a:lnTo>
                  <a:lnTo>
                    <a:pt x="1260" y="162"/>
                  </a:lnTo>
                  <a:lnTo>
                    <a:pt x="1269" y="151"/>
                  </a:lnTo>
                  <a:lnTo>
                    <a:pt x="1283" y="141"/>
                  </a:lnTo>
                  <a:lnTo>
                    <a:pt x="1302" y="133"/>
                  </a:lnTo>
                  <a:lnTo>
                    <a:pt x="1323" y="124"/>
                  </a:lnTo>
                  <a:lnTo>
                    <a:pt x="1346" y="116"/>
                  </a:lnTo>
                  <a:lnTo>
                    <a:pt x="1367" y="108"/>
                  </a:lnTo>
                  <a:lnTo>
                    <a:pt x="1389" y="100"/>
                  </a:lnTo>
                  <a:lnTo>
                    <a:pt x="1405" y="92"/>
                  </a:lnTo>
                  <a:lnTo>
                    <a:pt x="1405" y="77"/>
                  </a:lnTo>
                  <a:lnTo>
                    <a:pt x="1397" y="69"/>
                  </a:lnTo>
                  <a:lnTo>
                    <a:pt x="1384" y="65"/>
                  </a:lnTo>
                  <a:lnTo>
                    <a:pt x="1372" y="65"/>
                  </a:lnTo>
                  <a:lnTo>
                    <a:pt x="1329" y="77"/>
                  </a:lnTo>
                  <a:lnTo>
                    <a:pt x="1288" y="88"/>
                  </a:lnTo>
                  <a:lnTo>
                    <a:pt x="1246" y="100"/>
                  </a:lnTo>
                  <a:lnTo>
                    <a:pt x="1205" y="110"/>
                  </a:lnTo>
                  <a:lnTo>
                    <a:pt x="1162" y="121"/>
                  </a:lnTo>
                  <a:lnTo>
                    <a:pt x="1119" y="131"/>
                  </a:lnTo>
                  <a:lnTo>
                    <a:pt x="1077" y="142"/>
                  </a:lnTo>
                  <a:lnTo>
                    <a:pt x="1036" y="152"/>
                  </a:lnTo>
                  <a:lnTo>
                    <a:pt x="993" y="162"/>
                  </a:lnTo>
                  <a:lnTo>
                    <a:pt x="950" y="172"/>
                  </a:lnTo>
                  <a:lnTo>
                    <a:pt x="909" y="183"/>
                  </a:lnTo>
                  <a:lnTo>
                    <a:pt x="867" y="193"/>
                  </a:lnTo>
                  <a:lnTo>
                    <a:pt x="824" y="203"/>
                  </a:lnTo>
                  <a:lnTo>
                    <a:pt x="783" y="213"/>
                  </a:lnTo>
                  <a:lnTo>
                    <a:pt x="740" y="225"/>
                  </a:lnTo>
                  <a:lnTo>
                    <a:pt x="699" y="234"/>
                  </a:lnTo>
                  <a:lnTo>
                    <a:pt x="668" y="247"/>
                  </a:lnTo>
                  <a:lnTo>
                    <a:pt x="635" y="261"/>
                  </a:lnTo>
                  <a:lnTo>
                    <a:pt x="606" y="274"/>
                  </a:lnTo>
                  <a:lnTo>
                    <a:pt x="578" y="289"/>
                  </a:lnTo>
                  <a:lnTo>
                    <a:pt x="551" y="307"/>
                  </a:lnTo>
                  <a:lnTo>
                    <a:pt x="530" y="328"/>
                  </a:lnTo>
                  <a:lnTo>
                    <a:pt x="510" y="353"/>
                  </a:lnTo>
                  <a:lnTo>
                    <a:pt x="497" y="384"/>
                  </a:lnTo>
                  <a:lnTo>
                    <a:pt x="514" y="408"/>
                  </a:lnTo>
                  <a:lnTo>
                    <a:pt x="533" y="436"/>
                  </a:lnTo>
                  <a:lnTo>
                    <a:pt x="553" y="464"/>
                  </a:lnTo>
                  <a:lnTo>
                    <a:pt x="571" y="494"/>
                  </a:lnTo>
                  <a:lnTo>
                    <a:pt x="583" y="523"/>
                  </a:lnTo>
                  <a:lnTo>
                    <a:pt x="586" y="553"/>
                  </a:lnTo>
                  <a:lnTo>
                    <a:pt x="579" y="582"/>
                  </a:lnTo>
                  <a:lnTo>
                    <a:pt x="560" y="610"/>
                  </a:lnTo>
                  <a:lnTo>
                    <a:pt x="547" y="617"/>
                  </a:lnTo>
                  <a:lnTo>
                    <a:pt x="540" y="620"/>
                  </a:lnTo>
                  <a:lnTo>
                    <a:pt x="533" y="622"/>
                  </a:lnTo>
                  <a:lnTo>
                    <a:pt x="525" y="622"/>
                  </a:lnTo>
                  <a:lnTo>
                    <a:pt x="520" y="609"/>
                  </a:lnTo>
                  <a:lnTo>
                    <a:pt x="517" y="599"/>
                  </a:lnTo>
                  <a:lnTo>
                    <a:pt x="517" y="587"/>
                  </a:lnTo>
                  <a:lnTo>
                    <a:pt x="519" y="577"/>
                  </a:lnTo>
                  <a:lnTo>
                    <a:pt x="507" y="538"/>
                  </a:lnTo>
                  <a:lnTo>
                    <a:pt x="496" y="503"/>
                  </a:lnTo>
                  <a:lnTo>
                    <a:pt x="481" y="474"/>
                  </a:lnTo>
                  <a:lnTo>
                    <a:pt x="463" y="449"/>
                  </a:lnTo>
                  <a:lnTo>
                    <a:pt x="441" y="430"/>
                  </a:lnTo>
                  <a:lnTo>
                    <a:pt x="414" y="415"/>
                  </a:lnTo>
                  <a:lnTo>
                    <a:pt x="379" y="407"/>
                  </a:lnTo>
                  <a:lnTo>
                    <a:pt x="338" y="402"/>
                  </a:lnTo>
                  <a:lnTo>
                    <a:pt x="328" y="403"/>
                  </a:lnTo>
                  <a:lnTo>
                    <a:pt x="323" y="405"/>
                  </a:lnTo>
                  <a:lnTo>
                    <a:pt x="318" y="407"/>
                  </a:lnTo>
                  <a:lnTo>
                    <a:pt x="312" y="410"/>
                  </a:lnTo>
                  <a:lnTo>
                    <a:pt x="302" y="458"/>
                  </a:lnTo>
                  <a:lnTo>
                    <a:pt x="289" y="497"/>
                  </a:lnTo>
                  <a:lnTo>
                    <a:pt x="271" y="531"/>
                  </a:lnTo>
                  <a:lnTo>
                    <a:pt x="248" y="558"/>
                  </a:lnTo>
                  <a:lnTo>
                    <a:pt x="218" y="579"/>
                  </a:lnTo>
                  <a:lnTo>
                    <a:pt x="182" y="594"/>
                  </a:lnTo>
                  <a:lnTo>
                    <a:pt x="141" y="602"/>
                  </a:lnTo>
                  <a:lnTo>
                    <a:pt x="90" y="605"/>
                  </a:lnTo>
                  <a:lnTo>
                    <a:pt x="66" y="600"/>
                  </a:lnTo>
                  <a:lnTo>
                    <a:pt x="48" y="597"/>
                  </a:lnTo>
                  <a:lnTo>
                    <a:pt x="34" y="595"/>
                  </a:lnTo>
                  <a:lnTo>
                    <a:pt x="26" y="592"/>
                  </a:lnTo>
                  <a:lnTo>
                    <a:pt x="20" y="590"/>
                  </a:lnTo>
                  <a:lnTo>
                    <a:pt x="15" y="589"/>
                  </a:lnTo>
                  <a:lnTo>
                    <a:pt x="11" y="587"/>
                  </a:lnTo>
                  <a:lnTo>
                    <a:pt x="8" y="586"/>
                  </a:lnTo>
                  <a:lnTo>
                    <a:pt x="2" y="563"/>
                  </a:lnTo>
                  <a:lnTo>
                    <a:pt x="0" y="543"/>
                  </a:lnTo>
                  <a:lnTo>
                    <a:pt x="7" y="526"/>
                  </a:lnTo>
                  <a:lnTo>
                    <a:pt x="25" y="512"/>
                  </a:lnTo>
                  <a:lnTo>
                    <a:pt x="54" y="523"/>
                  </a:lnTo>
                  <a:lnTo>
                    <a:pt x="77" y="531"/>
                  </a:lnTo>
                  <a:lnTo>
                    <a:pt x="97" y="540"/>
                  </a:lnTo>
                  <a:lnTo>
                    <a:pt x="115" y="543"/>
                  </a:lnTo>
                  <a:lnTo>
                    <a:pt x="131" y="545"/>
                  </a:lnTo>
                  <a:lnTo>
                    <a:pt x="151" y="540"/>
                  </a:lnTo>
                  <a:lnTo>
                    <a:pt x="177" y="531"/>
                  </a:lnTo>
                  <a:lnTo>
                    <a:pt x="208" y="515"/>
                  </a:lnTo>
                  <a:lnTo>
                    <a:pt x="230" y="482"/>
                  </a:lnTo>
                  <a:lnTo>
                    <a:pt x="245" y="448"/>
                  </a:lnTo>
                  <a:lnTo>
                    <a:pt x="254" y="413"/>
                  </a:lnTo>
                  <a:lnTo>
                    <a:pt x="259" y="377"/>
                  </a:lnTo>
                  <a:lnTo>
                    <a:pt x="261" y="341"/>
                  </a:lnTo>
                  <a:lnTo>
                    <a:pt x="263" y="305"/>
                  </a:lnTo>
                  <a:lnTo>
                    <a:pt x="264" y="269"/>
                  </a:lnTo>
                  <a:lnTo>
                    <a:pt x="269" y="233"/>
                  </a:lnTo>
                  <a:lnTo>
                    <a:pt x="274" y="229"/>
                  </a:lnTo>
                  <a:lnTo>
                    <a:pt x="279" y="228"/>
                  </a:lnTo>
                  <a:lnTo>
                    <a:pt x="282" y="225"/>
                  </a:lnTo>
                  <a:lnTo>
                    <a:pt x="287" y="221"/>
                  </a:lnTo>
                  <a:lnTo>
                    <a:pt x="305" y="244"/>
                  </a:lnTo>
                  <a:lnTo>
                    <a:pt x="312" y="284"/>
                  </a:lnTo>
                  <a:lnTo>
                    <a:pt x="315" y="326"/>
                  </a:lnTo>
                  <a:lnTo>
                    <a:pt x="325" y="361"/>
                  </a:lnTo>
                  <a:lnTo>
                    <a:pt x="338" y="357"/>
                  </a:lnTo>
                  <a:lnTo>
                    <a:pt x="351" y="351"/>
                  </a:lnTo>
                  <a:lnTo>
                    <a:pt x="363" y="343"/>
                  </a:lnTo>
                  <a:lnTo>
                    <a:pt x="373" y="333"/>
                  </a:lnTo>
                  <a:lnTo>
                    <a:pt x="382" y="321"/>
                  </a:lnTo>
                  <a:lnTo>
                    <a:pt x="394" y="311"/>
                  </a:lnTo>
                  <a:lnTo>
                    <a:pt x="404" y="300"/>
                  </a:lnTo>
                  <a:lnTo>
                    <a:pt x="415" y="290"/>
                  </a:lnTo>
                  <a:lnTo>
                    <a:pt x="433" y="280"/>
                  </a:lnTo>
                  <a:lnTo>
                    <a:pt x="453" y="270"/>
                  </a:lnTo>
                  <a:lnTo>
                    <a:pt x="473" y="262"/>
                  </a:lnTo>
                  <a:lnTo>
                    <a:pt x="492" y="252"/>
                  </a:lnTo>
                  <a:lnTo>
                    <a:pt x="512" y="246"/>
                  </a:lnTo>
                  <a:lnTo>
                    <a:pt x="532" y="238"/>
                  </a:lnTo>
                  <a:lnTo>
                    <a:pt x="551" y="233"/>
                  </a:lnTo>
                  <a:lnTo>
                    <a:pt x="573" y="226"/>
                  </a:lnTo>
                  <a:lnTo>
                    <a:pt x="589" y="208"/>
                  </a:lnTo>
                  <a:lnTo>
                    <a:pt x="596" y="185"/>
                  </a:lnTo>
                  <a:lnTo>
                    <a:pt x="604" y="164"/>
                  </a:lnTo>
                  <a:lnTo>
                    <a:pt x="620" y="146"/>
                  </a:lnTo>
                  <a:lnTo>
                    <a:pt x="629" y="156"/>
                  </a:lnTo>
                  <a:lnTo>
                    <a:pt x="638" y="170"/>
                  </a:lnTo>
                  <a:lnTo>
                    <a:pt x="647" y="185"/>
                  </a:lnTo>
                  <a:lnTo>
                    <a:pt x="655" y="200"/>
                  </a:lnTo>
                  <a:lnTo>
                    <a:pt x="702" y="190"/>
                  </a:lnTo>
                  <a:lnTo>
                    <a:pt x="748" y="182"/>
                  </a:lnTo>
                  <a:lnTo>
                    <a:pt x="796" y="170"/>
                  </a:lnTo>
                  <a:lnTo>
                    <a:pt x="842" y="159"/>
                  </a:lnTo>
                  <a:lnTo>
                    <a:pt x="890" y="147"/>
                  </a:lnTo>
                  <a:lnTo>
                    <a:pt x="936" y="136"/>
                  </a:lnTo>
                  <a:lnTo>
                    <a:pt x="983" y="123"/>
                  </a:lnTo>
                  <a:lnTo>
                    <a:pt x="1031" y="111"/>
                  </a:lnTo>
                  <a:lnTo>
                    <a:pt x="1077" y="98"/>
                  </a:lnTo>
                  <a:lnTo>
                    <a:pt x="1124" y="87"/>
                  </a:lnTo>
                  <a:lnTo>
                    <a:pt x="1170" y="74"/>
                  </a:lnTo>
                  <a:lnTo>
                    <a:pt x="1218" y="60"/>
                  </a:lnTo>
                  <a:lnTo>
                    <a:pt x="1264" y="49"/>
                  </a:lnTo>
                  <a:lnTo>
                    <a:pt x="1311" y="37"/>
                  </a:lnTo>
                  <a:lnTo>
                    <a:pt x="1357" y="26"/>
                  </a:lnTo>
                  <a:lnTo>
                    <a:pt x="1405" y="16"/>
                  </a:lnTo>
                  <a:lnTo>
                    <a:pt x="1426" y="6"/>
                  </a:lnTo>
                  <a:lnTo>
                    <a:pt x="1438" y="1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64" y="8"/>
                  </a:lnTo>
                  <a:lnTo>
                    <a:pt x="1476" y="19"/>
                  </a:lnTo>
                  <a:lnTo>
                    <a:pt x="1485" y="36"/>
                  </a:lnTo>
                  <a:lnTo>
                    <a:pt x="1494" y="54"/>
                  </a:lnTo>
                  <a:lnTo>
                    <a:pt x="1498" y="72"/>
                  </a:lnTo>
                  <a:lnTo>
                    <a:pt x="1498" y="88"/>
                  </a:lnTo>
                  <a:lnTo>
                    <a:pt x="1495" y="103"/>
                  </a:lnTo>
                  <a:lnTo>
                    <a:pt x="1484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" name="Freeform 16"/>
            <p:cNvSpPr>
              <a:spLocks/>
            </p:cNvSpPr>
            <p:nvPr/>
          </p:nvSpPr>
          <p:spPr bwMode="auto">
            <a:xfrm>
              <a:off x="3789363" y="3581400"/>
              <a:ext cx="284163" cy="393700"/>
            </a:xfrm>
            <a:custGeom>
              <a:avLst/>
              <a:gdLst>
                <a:gd name="T0" fmla="*/ 36 w 179"/>
                <a:gd name="T1" fmla="*/ 245 h 248"/>
                <a:gd name="T2" fmla="*/ 30 w 179"/>
                <a:gd name="T3" fmla="*/ 245 h 248"/>
                <a:gd name="T4" fmla="*/ 25 w 179"/>
                <a:gd name="T5" fmla="*/ 247 h 248"/>
                <a:gd name="T6" fmla="*/ 18 w 179"/>
                <a:gd name="T7" fmla="*/ 247 h 248"/>
                <a:gd name="T8" fmla="*/ 13 w 179"/>
                <a:gd name="T9" fmla="*/ 248 h 248"/>
                <a:gd name="T10" fmla="*/ 4 w 179"/>
                <a:gd name="T11" fmla="*/ 212 h 248"/>
                <a:gd name="T12" fmla="*/ 0 w 179"/>
                <a:gd name="T13" fmla="*/ 160 h 248"/>
                <a:gd name="T14" fmla="*/ 0 w 179"/>
                <a:gd name="T15" fmla="*/ 105 h 248"/>
                <a:gd name="T16" fmla="*/ 5 w 179"/>
                <a:gd name="T17" fmla="*/ 66 h 248"/>
                <a:gd name="T18" fmla="*/ 12 w 179"/>
                <a:gd name="T19" fmla="*/ 56 h 248"/>
                <a:gd name="T20" fmla="*/ 22 w 179"/>
                <a:gd name="T21" fmla="*/ 45 h 248"/>
                <a:gd name="T22" fmla="*/ 30 w 179"/>
                <a:gd name="T23" fmla="*/ 35 h 248"/>
                <a:gd name="T24" fmla="*/ 41 w 179"/>
                <a:gd name="T25" fmla="*/ 27 h 248"/>
                <a:gd name="T26" fmla="*/ 53 w 179"/>
                <a:gd name="T27" fmla="*/ 18 h 248"/>
                <a:gd name="T28" fmla="*/ 66 w 179"/>
                <a:gd name="T29" fmla="*/ 12 h 248"/>
                <a:gd name="T30" fmla="*/ 79 w 179"/>
                <a:gd name="T31" fmla="*/ 7 h 248"/>
                <a:gd name="T32" fmla="*/ 94 w 179"/>
                <a:gd name="T33" fmla="*/ 5 h 248"/>
                <a:gd name="T34" fmla="*/ 95 w 179"/>
                <a:gd name="T35" fmla="*/ 9 h 248"/>
                <a:gd name="T36" fmla="*/ 97 w 179"/>
                <a:gd name="T37" fmla="*/ 12 h 248"/>
                <a:gd name="T38" fmla="*/ 100 w 179"/>
                <a:gd name="T39" fmla="*/ 17 h 248"/>
                <a:gd name="T40" fmla="*/ 104 w 179"/>
                <a:gd name="T41" fmla="*/ 20 h 248"/>
                <a:gd name="T42" fmla="*/ 97 w 179"/>
                <a:gd name="T43" fmla="*/ 28 h 248"/>
                <a:gd name="T44" fmla="*/ 86 w 179"/>
                <a:gd name="T45" fmla="*/ 38 h 248"/>
                <a:gd name="T46" fmla="*/ 71 w 179"/>
                <a:gd name="T47" fmla="*/ 48 h 248"/>
                <a:gd name="T48" fmla="*/ 61 w 179"/>
                <a:gd name="T49" fmla="*/ 55 h 248"/>
                <a:gd name="T50" fmla="*/ 58 w 179"/>
                <a:gd name="T51" fmla="*/ 74 h 248"/>
                <a:gd name="T52" fmla="*/ 54 w 179"/>
                <a:gd name="T53" fmla="*/ 91 h 248"/>
                <a:gd name="T54" fmla="*/ 53 w 179"/>
                <a:gd name="T55" fmla="*/ 107 h 248"/>
                <a:gd name="T56" fmla="*/ 58 w 179"/>
                <a:gd name="T57" fmla="*/ 127 h 248"/>
                <a:gd name="T58" fmla="*/ 71 w 179"/>
                <a:gd name="T59" fmla="*/ 119 h 248"/>
                <a:gd name="T60" fmla="*/ 86 w 179"/>
                <a:gd name="T61" fmla="*/ 107 h 248"/>
                <a:gd name="T62" fmla="*/ 99 w 179"/>
                <a:gd name="T63" fmla="*/ 96 h 248"/>
                <a:gd name="T64" fmla="*/ 112 w 179"/>
                <a:gd name="T65" fmla="*/ 81 h 248"/>
                <a:gd name="T66" fmla="*/ 123 w 179"/>
                <a:gd name="T67" fmla="*/ 66 h 248"/>
                <a:gd name="T68" fmla="*/ 132 w 179"/>
                <a:gd name="T69" fmla="*/ 50 h 248"/>
                <a:gd name="T70" fmla="*/ 133 w 179"/>
                <a:gd name="T71" fmla="*/ 33 h 248"/>
                <a:gd name="T72" fmla="*/ 132 w 179"/>
                <a:gd name="T73" fmla="*/ 17 h 248"/>
                <a:gd name="T74" fmla="*/ 138 w 179"/>
                <a:gd name="T75" fmla="*/ 12 h 248"/>
                <a:gd name="T76" fmla="*/ 146 w 179"/>
                <a:gd name="T77" fmla="*/ 9 h 248"/>
                <a:gd name="T78" fmla="*/ 153 w 179"/>
                <a:gd name="T79" fmla="*/ 4 h 248"/>
                <a:gd name="T80" fmla="*/ 161 w 179"/>
                <a:gd name="T81" fmla="*/ 0 h 248"/>
                <a:gd name="T82" fmla="*/ 178 w 179"/>
                <a:gd name="T83" fmla="*/ 22 h 248"/>
                <a:gd name="T84" fmla="*/ 179 w 179"/>
                <a:gd name="T85" fmla="*/ 58 h 248"/>
                <a:gd name="T86" fmla="*/ 173 w 179"/>
                <a:gd name="T87" fmla="*/ 97 h 248"/>
                <a:gd name="T88" fmla="*/ 164 w 179"/>
                <a:gd name="T89" fmla="*/ 125 h 248"/>
                <a:gd name="T90" fmla="*/ 151 w 179"/>
                <a:gd name="T91" fmla="*/ 137 h 248"/>
                <a:gd name="T92" fmla="*/ 140 w 179"/>
                <a:gd name="T93" fmla="*/ 148 h 248"/>
                <a:gd name="T94" fmla="*/ 127 w 179"/>
                <a:gd name="T95" fmla="*/ 158 h 248"/>
                <a:gd name="T96" fmla="*/ 113 w 179"/>
                <a:gd name="T97" fmla="*/ 168 h 248"/>
                <a:gd name="T98" fmla="*/ 100 w 179"/>
                <a:gd name="T99" fmla="*/ 178 h 248"/>
                <a:gd name="T100" fmla="*/ 86 w 179"/>
                <a:gd name="T101" fmla="*/ 187 h 248"/>
                <a:gd name="T102" fmla="*/ 72 w 179"/>
                <a:gd name="T103" fmla="*/ 196 h 248"/>
                <a:gd name="T104" fmla="*/ 59 w 179"/>
                <a:gd name="T105" fmla="*/ 206 h 248"/>
                <a:gd name="T106" fmla="*/ 56 w 179"/>
                <a:gd name="T107" fmla="*/ 219 h 248"/>
                <a:gd name="T108" fmla="*/ 53 w 179"/>
                <a:gd name="T109" fmla="*/ 230 h 248"/>
                <a:gd name="T110" fmla="*/ 46 w 179"/>
                <a:gd name="T111" fmla="*/ 238 h 248"/>
                <a:gd name="T112" fmla="*/ 36 w 179"/>
                <a:gd name="T113" fmla="*/ 245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79" h="248">
                  <a:moveTo>
                    <a:pt x="36" y="245"/>
                  </a:moveTo>
                  <a:lnTo>
                    <a:pt x="30" y="245"/>
                  </a:lnTo>
                  <a:lnTo>
                    <a:pt x="25" y="247"/>
                  </a:lnTo>
                  <a:lnTo>
                    <a:pt x="18" y="247"/>
                  </a:lnTo>
                  <a:lnTo>
                    <a:pt x="13" y="248"/>
                  </a:lnTo>
                  <a:lnTo>
                    <a:pt x="4" y="212"/>
                  </a:lnTo>
                  <a:lnTo>
                    <a:pt x="0" y="160"/>
                  </a:lnTo>
                  <a:lnTo>
                    <a:pt x="0" y="105"/>
                  </a:lnTo>
                  <a:lnTo>
                    <a:pt x="5" y="66"/>
                  </a:lnTo>
                  <a:lnTo>
                    <a:pt x="12" y="56"/>
                  </a:lnTo>
                  <a:lnTo>
                    <a:pt x="22" y="45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3" y="18"/>
                  </a:lnTo>
                  <a:lnTo>
                    <a:pt x="66" y="12"/>
                  </a:lnTo>
                  <a:lnTo>
                    <a:pt x="79" y="7"/>
                  </a:lnTo>
                  <a:lnTo>
                    <a:pt x="94" y="5"/>
                  </a:lnTo>
                  <a:lnTo>
                    <a:pt x="95" y="9"/>
                  </a:lnTo>
                  <a:lnTo>
                    <a:pt x="97" y="12"/>
                  </a:lnTo>
                  <a:lnTo>
                    <a:pt x="100" y="17"/>
                  </a:lnTo>
                  <a:lnTo>
                    <a:pt x="104" y="20"/>
                  </a:lnTo>
                  <a:lnTo>
                    <a:pt x="97" y="28"/>
                  </a:lnTo>
                  <a:lnTo>
                    <a:pt x="86" y="38"/>
                  </a:lnTo>
                  <a:lnTo>
                    <a:pt x="71" y="48"/>
                  </a:lnTo>
                  <a:lnTo>
                    <a:pt x="61" y="55"/>
                  </a:lnTo>
                  <a:lnTo>
                    <a:pt x="58" y="74"/>
                  </a:lnTo>
                  <a:lnTo>
                    <a:pt x="54" y="91"/>
                  </a:lnTo>
                  <a:lnTo>
                    <a:pt x="53" y="107"/>
                  </a:lnTo>
                  <a:lnTo>
                    <a:pt x="58" y="127"/>
                  </a:lnTo>
                  <a:lnTo>
                    <a:pt x="71" y="119"/>
                  </a:lnTo>
                  <a:lnTo>
                    <a:pt x="86" y="107"/>
                  </a:lnTo>
                  <a:lnTo>
                    <a:pt x="99" y="96"/>
                  </a:lnTo>
                  <a:lnTo>
                    <a:pt x="112" y="81"/>
                  </a:lnTo>
                  <a:lnTo>
                    <a:pt x="123" y="66"/>
                  </a:lnTo>
                  <a:lnTo>
                    <a:pt x="132" y="50"/>
                  </a:lnTo>
                  <a:lnTo>
                    <a:pt x="133" y="33"/>
                  </a:lnTo>
                  <a:lnTo>
                    <a:pt x="132" y="17"/>
                  </a:lnTo>
                  <a:lnTo>
                    <a:pt x="138" y="12"/>
                  </a:lnTo>
                  <a:lnTo>
                    <a:pt x="146" y="9"/>
                  </a:lnTo>
                  <a:lnTo>
                    <a:pt x="153" y="4"/>
                  </a:lnTo>
                  <a:lnTo>
                    <a:pt x="161" y="0"/>
                  </a:lnTo>
                  <a:lnTo>
                    <a:pt x="178" y="22"/>
                  </a:lnTo>
                  <a:lnTo>
                    <a:pt x="179" y="58"/>
                  </a:lnTo>
                  <a:lnTo>
                    <a:pt x="173" y="97"/>
                  </a:lnTo>
                  <a:lnTo>
                    <a:pt x="164" y="125"/>
                  </a:lnTo>
                  <a:lnTo>
                    <a:pt x="151" y="137"/>
                  </a:lnTo>
                  <a:lnTo>
                    <a:pt x="140" y="148"/>
                  </a:lnTo>
                  <a:lnTo>
                    <a:pt x="127" y="158"/>
                  </a:lnTo>
                  <a:lnTo>
                    <a:pt x="113" y="168"/>
                  </a:lnTo>
                  <a:lnTo>
                    <a:pt x="100" y="178"/>
                  </a:lnTo>
                  <a:lnTo>
                    <a:pt x="86" y="187"/>
                  </a:lnTo>
                  <a:lnTo>
                    <a:pt x="72" y="196"/>
                  </a:lnTo>
                  <a:lnTo>
                    <a:pt x="59" y="206"/>
                  </a:lnTo>
                  <a:lnTo>
                    <a:pt x="56" y="219"/>
                  </a:lnTo>
                  <a:lnTo>
                    <a:pt x="53" y="230"/>
                  </a:lnTo>
                  <a:lnTo>
                    <a:pt x="46" y="238"/>
                  </a:lnTo>
                  <a:lnTo>
                    <a:pt x="36" y="2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1" name="Freeform 17"/>
            <p:cNvSpPr>
              <a:spLocks/>
            </p:cNvSpPr>
            <p:nvPr/>
          </p:nvSpPr>
          <p:spPr bwMode="auto">
            <a:xfrm>
              <a:off x="4052888" y="3332163"/>
              <a:ext cx="515938" cy="192087"/>
            </a:xfrm>
            <a:custGeom>
              <a:avLst/>
              <a:gdLst>
                <a:gd name="T0" fmla="*/ 315 w 325"/>
                <a:gd name="T1" fmla="*/ 46 h 121"/>
                <a:gd name="T2" fmla="*/ 297 w 325"/>
                <a:gd name="T3" fmla="*/ 51 h 121"/>
                <a:gd name="T4" fmla="*/ 279 w 325"/>
                <a:gd name="T5" fmla="*/ 56 h 121"/>
                <a:gd name="T6" fmla="*/ 261 w 325"/>
                <a:gd name="T7" fmla="*/ 61 h 121"/>
                <a:gd name="T8" fmla="*/ 243 w 325"/>
                <a:gd name="T9" fmla="*/ 65 h 121"/>
                <a:gd name="T10" fmla="*/ 225 w 325"/>
                <a:gd name="T11" fmla="*/ 70 h 121"/>
                <a:gd name="T12" fmla="*/ 205 w 325"/>
                <a:gd name="T13" fmla="*/ 75 h 121"/>
                <a:gd name="T14" fmla="*/ 187 w 325"/>
                <a:gd name="T15" fmla="*/ 80 h 121"/>
                <a:gd name="T16" fmla="*/ 169 w 325"/>
                <a:gd name="T17" fmla="*/ 84 h 121"/>
                <a:gd name="T18" fmla="*/ 151 w 325"/>
                <a:gd name="T19" fmla="*/ 88 h 121"/>
                <a:gd name="T20" fmla="*/ 133 w 325"/>
                <a:gd name="T21" fmla="*/ 93 h 121"/>
                <a:gd name="T22" fmla="*/ 115 w 325"/>
                <a:gd name="T23" fmla="*/ 98 h 121"/>
                <a:gd name="T24" fmla="*/ 97 w 325"/>
                <a:gd name="T25" fmla="*/ 102 h 121"/>
                <a:gd name="T26" fmla="*/ 79 w 325"/>
                <a:gd name="T27" fmla="*/ 107 h 121"/>
                <a:gd name="T28" fmla="*/ 62 w 325"/>
                <a:gd name="T29" fmla="*/ 111 h 121"/>
                <a:gd name="T30" fmla="*/ 44 w 325"/>
                <a:gd name="T31" fmla="*/ 116 h 121"/>
                <a:gd name="T32" fmla="*/ 26 w 325"/>
                <a:gd name="T33" fmla="*/ 121 h 121"/>
                <a:gd name="T34" fmla="*/ 20 w 325"/>
                <a:gd name="T35" fmla="*/ 121 h 121"/>
                <a:gd name="T36" fmla="*/ 15 w 325"/>
                <a:gd name="T37" fmla="*/ 121 h 121"/>
                <a:gd name="T38" fmla="*/ 10 w 325"/>
                <a:gd name="T39" fmla="*/ 121 h 121"/>
                <a:gd name="T40" fmla="*/ 7 w 325"/>
                <a:gd name="T41" fmla="*/ 121 h 121"/>
                <a:gd name="T42" fmla="*/ 3 w 325"/>
                <a:gd name="T43" fmla="*/ 116 h 121"/>
                <a:gd name="T44" fmla="*/ 3 w 325"/>
                <a:gd name="T45" fmla="*/ 111 h 121"/>
                <a:gd name="T46" fmla="*/ 2 w 325"/>
                <a:gd name="T47" fmla="*/ 105 h 121"/>
                <a:gd name="T48" fmla="*/ 0 w 325"/>
                <a:gd name="T49" fmla="*/ 95 h 121"/>
                <a:gd name="T50" fmla="*/ 15 w 325"/>
                <a:gd name="T51" fmla="*/ 87 h 121"/>
                <a:gd name="T52" fmla="*/ 31 w 325"/>
                <a:gd name="T53" fmla="*/ 79 h 121"/>
                <a:gd name="T54" fmla="*/ 49 w 325"/>
                <a:gd name="T55" fmla="*/ 72 h 121"/>
                <a:gd name="T56" fmla="*/ 67 w 325"/>
                <a:gd name="T57" fmla="*/ 65 h 121"/>
                <a:gd name="T58" fmla="*/ 87 w 325"/>
                <a:gd name="T59" fmla="*/ 59 h 121"/>
                <a:gd name="T60" fmla="*/ 107 w 325"/>
                <a:gd name="T61" fmla="*/ 52 h 121"/>
                <a:gd name="T62" fmla="*/ 126 w 325"/>
                <a:gd name="T63" fmla="*/ 46 h 121"/>
                <a:gd name="T64" fmla="*/ 148 w 325"/>
                <a:gd name="T65" fmla="*/ 41 h 121"/>
                <a:gd name="T66" fmla="*/ 167 w 325"/>
                <a:gd name="T67" fmla="*/ 36 h 121"/>
                <a:gd name="T68" fmla="*/ 189 w 325"/>
                <a:gd name="T69" fmla="*/ 29 h 121"/>
                <a:gd name="T70" fmla="*/ 210 w 325"/>
                <a:gd name="T71" fmla="*/ 24 h 121"/>
                <a:gd name="T72" fmla="*/ 230 w 325"/>
                <a:gd name="T73" fmla="*/ 20 h 121"/>
                <a:gd name="T74" fmla="*/ 250 w 325"/>
                <a:gd name="T75" fmla="*/ 15 h 121"/>
                <a:gd name="T76" fmla="*/ 268 w 325"/>
                <a:gd name="T77" fmla="*/ 10 h 121"/>
                <a:gd name="T78" fmla="*/ 286 w 325"/>
                <a:gd name="T79" fmla="*/ 5 h 121"/>
                <a:gd name="T80" fmla="*/ 302 w 325"/>
                <a:gd name="T81" fmla="*/ 0 h 121"/>
                <a:gd name="T82" fmla="*/ 317 w 325"/>
                <a:gd name="T83" fmla="*/ 11 h 121"/>
                <a:gd name="T84" fmla="*/ 325 w 325"/>
                <a:gd name="T85" fmla="*/ 23 h 121"/>
                <a:gd name="T86" fmla="*/ 325 w 325"/>
                <a:gd name="T87" fmla="*/ 34 h 121"/>
                <a:gd name="T88" fmla="*/ 315 w 325"/>
                <a:gd name="T89" fmla="*/ 4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5" h="121">
                  <a:moveTo>
                    <a:pt x="315" y="46"/>
                  </a:moveTo>
                  <a:lnTo>
                    <a:pt x="297" y="51"/>
                  </a:lnTo>
                  <a:lnTo>
                    <a:pt x="279" y="56"/>
                  </a:lnTo>
                  <a:lnTo>
                    <a:pt x="261" y="61"/>
                  </a:lnTo>
                  <a:lnTo>
                    <a:pt x="243" y="65"/>
                  </a:lnTo>
                  <a:lnTo>
                    <a:pt x="225" y="70"/>
                  </a:lnTo>
                  <a:lnTo>
                    <a:pt x="205" y="75"/>
                  </a:lnTo>
                  <a:lnTo>
                    <a:pt x="187" y="80"/>
                  </a:lnTo>
                  <a:lnTo>
                    <a:pt x="169" y="84"/>
                  </a:lnTo>
                  <a:lnTo>
                    <a:pt x="151" y="88"/>
                  </a:lnTo>
                  <a:lnTo>
                    <a:pt x="133" y="93"/>
                  </a:lnTo>
                  <a:lnTo>
                    <a:pt x="115" y="98"/>
                  </a:lnTo>
                  <a:lnTo>
                    <a:pt x="97" y="102"/>
                  </a:lnTo>
                  <a:lnTo>
                    <a:pt x="79" y="107"/>
                  </a:lnTo>
                  <a:lnTo>
                    <a:pt x="62" y="111"/>
                  </a:lnTo>
                  <a:lnTo>
                    <a:pt x="44" y="116"/>
                  </a:lnTo>
                  <a:lnTo>
                    <a:pt x="26" y="121"/>
                  </a:lnTo>
                  <a:lnTo>
                    <a:pt x="20" y="121"/>
                  </a:lnTo>
                  <a:lnTo>
                    <a:pt x="15" y="121"/>
                  </a:lnTo>
                  <a:lnTo>
                    <a:pt x="10" y="121"/>
                  </a:lnTo>
                  <a:lnTo>
                    <a:pt x="7" y="121"/>
                  </a:lnTo>
                  <a:lnTo>
                    <a:pt x="3" y="116"/>
                  </a:lnTo>
                  <a:lnTo>
                    <a:pt x="3" y="111"/>
                  </a:lnTo>
                  <a:lnTo>
                    <a:pt x="2" y="105"/>
                  </a:lnTo>
                  <a:lnTo>
                    <a:pt x="0" y="95"/>
                  </a:lnTo>
                  <a:lnTo>
                    <a:pt x="15" y="87"/>
                  </a:lnTo>
                  <a:lnTo>
                    <a:pt x="31" y="79"/>
                  </a:lnTo>
                  <a:lnTo>
                    <a:pt x="49" y="72"/>
                  </a:lnTo>
                  <a:lnTo>
                    <a:pt x="67" y="65"/>
                  </a:lnTo>
                  <a:lnTo>
                    <a:pt x="87" y="59"/>
                  </a:lnTo>
                  <a:lnTo>
                    <a:pt x="107" y="52"/>
                  </a:lnTo>
                  <a:lnTo>
                    <a:pt x="126" y="46"/>
                  </a:lnTo>
                  <a:lnTo>
                    <a:pt x="148" y="41"/>
                  </a:lnTo>
                  <a:lnTo>
                    <a:pt x="167" y="36"/>
                  </a:lnTo>
                  <a:lnTo>
                    <a:pt x="189" y="29"/>
                  </a:lnTo>
                  <a:lnTo>
                    <a:pt x="210" y="24"/>
                  </a:lnTo>
                  <a:lnTo>
                    <a:pt x="230" y="20"/>
                  </a:lnTo>
                  <a:lnTo>
                    <a:pt x="250" y="15"/>
                  </a:lnTo>
                  <a:lnTo>
                    <a:pt x="268" y="10"/>
                  </a:lnTo>
                  <a:lnTo>
                    <a:pt x="286" y="5"/>
                  </a:lnTo>
                  <a:lnTo>
                    <a:pt x="302" y="0"/>
                  </a:lnTo>
                  <a:lnTo>
                    <a:pt x="317" y="11"/>
                  </a:lnTo>
                  <a:lnTo>
                    <a:pt x="325" y="23"/>
                  </a:lnTo>
                  <a:lnTo>
                    <a:pt x="325" y="34"/>
                  </a:lnTo>
                  <a:lnTo>
                    <a:pt x="315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auto">
            <a:xfrm>
              <a:off x="931863" y="3813175"/>
              <a:ext cx="1446213" cy="1295400"/>
            </a:xfrm>
            <a:custGeom>
              <a:avLst/>
              <a:gdLst>
                <a:gd name="T0" fmla="*/ 49 w 911"/>
                <a:gd name="T1" fmla="*/ 814 h 816"/>
                <a:gd name="T2" fmla="*/ 36 w 911"/>
                <a:gd name="T3" fmla="*/ 813 h 816"/>
                <a:gd name="T4" fmla="*/ 24 w 911"/>
                <a:gd name="T5" fmla="*/ 811 h 816"/>
                <a:gd name="T6" fmla="*/ 13 w 911"/>
                <a:gd name="T7" fmla="*/ 811 h 816"/>
                <a:gd name="T8" fmla="*/ 0 w 911"/>
                <a:gd name="T9" fmla="*/ 764 h 816"/>
                <a:gd name="T10" fmla="*/ 3 w 911"/>
                <a:gd name="T11" fmla="*/ 662 h 816"/>
                <a:gd name="T12" fmla="*/ 19 w 911"/>
                <a:gd name="T13" fmla="*/ 558 h 816"/>
                <a:gd name="T14" fmla="*/ 37 w 911"/>
                <a:gd name="T15" fmla="*/ 457 h 816"/>
                <a:gd name="T16" fmla="*/ 52 w 911"/>
                <a:gd name="T17" fmla="*/ 380 h 816"/>
                <a:gd name="T18" fmla="*/ 77 w 911"/>
                <a:gd name="T19" fmla="*/ 317 h 816"/>
                <a:gd name="T20" fmla="*/ 108 w 911"/>
                <a:gd name="T21" fmla="*/ 255 h 816"/>
                <a:gd name="T22" fmla="*/ 149 w 911"/>
                <a:gd name="T23" fmla="*/ 192 h 816"/>
                <a:gd name="T24" fmla="*/ 195 w 911"/>
                <a:gd name="T25" fmla="*/ 135 h 816"/>
                <a:gd name="T26" fmla="*/ 246 w 911"/>
                <a:gd name="T27" fmla="*/ 84 h 816"/>
                <a:gd name="T28" fmla="*/ 303 w 911"/>
                <a:gd name="T29" fmla="*/ 41 h 816"/>
                <a:gd name="T30" fmla="*/ 362 w 911"/>
                <a:gd name="T31" fmla="*/ 10 h 816"/>
                <a:gd name="T32" fmla="*/ 410 w 911"/>
                <a:gd name="T33" fmla="*/ 2 h 816"/>
                <a:gd name="T34" fmla="*/ 443 w 911"/>
                <a:gd name="T35" fmla="*/ 2 h 816"/>
                <a:gd name="T36" fmla="*/ 479 w 911"/>
                <a:gd name="T37" fmla="*/ 5 h 816"/>
                <a:gd name="T38" fmla="*/ 513 w 911"/>
                <a:gd name="T39" fmla="*/ 12 h 816"/>
                <a:gd name="T40" fmla="*/ 561 w 911"/>
                <a:gd name="T41" fmla="*/ 23 h 816"/>
                <a:gd name="T42" fmla="*/ 625 w 911"/>
                <a:gd name="T43" fmla="*/ 40 h 816"/>
                <a:gd name="T44" fmla="*/ 689 w 911"/>
                <a:gd name="T45" fmla="*/ 58 h 816"/>
                <a:gd name="T46" fmla="*/ 755 w 911"/>
                <a:gd name="T47" fmla="*/ 69 h 816"/>
                <a:gd name="T48" fmla="*/ 799 w 911"/>
                <a:gd name="T49" fmla="*/ 73 h 816"/>
                <a:gd name="T50" fmla="*/ 833 w 911"/>
                <a:gd name="T51" fmla="*/ 79 h 816"/>
                <a:gd name="T52" fmla="*/ 875 w 911"/>
                <a:gd name="T53" fmla="*/ 89 h 816"/>
                <a:gd name="T54" fmla="*/ 904 w 911"/>
                <a:gd name="T55" fmla="*/ 105 h 816"/>
                <a:gd name="T56" fmla="*/ 894 w 911"/>
                <a:gd name="T57" fmla="*/ 125 h 816"/>
                <a:gd name="T58" fmla="*/ 852 w 911"/>
                <a:gd name="T59" fmla="*/ 132 h 816"/>
                <a:gd name="T60" fmla="*/ 802 w 911"/>
                <a:gd name="T61" fmla="*/ 127 h 816"/>
                <a:gd name="T62" fmla="*/ 758 w 911"/>
                <a:gd name="T63" fmla="*/ 117 h 816"/>
                <a:gd name="T64" fmla="*/ 717 w 911"/>
                <a:gd name="T65" fmla="*/ 112 h 816"/>
                <a:gd name="T66" fmla="*/ 664 w 911"/>
                <a:gd name="T67" fmla="*/ 107 h 816"/>
                <a:gd name="T68" fmla="*/ 609 w 911"/>
                <a:gd name="T69" fmla="*/ 104 h 816"/>
                <a:gd name="T70" fmla="*/ 553 w 911"/>
                <a:gd name="T71" fmla="*/ 104 h 816"/>
                <a:gd name="T72" fmla="*/ 497 w 911"/>
                <a:gd name="T73" fmla="*/ 105 h 816"/>
                <a:gd name="T74" fmla="*/ 443 w 911"/>
                <a:gd name="T75" fmla="*/ 112 h 816"/>
                <a:gd name="T76" fmla="*/ 390 w 911"/>
                <a:gd name="T77" fmla="*/ 124 h 816"/>
                <a:gd name="T78" fmla="*/ 343 w 911"/>
                <a:gd name="T79" fmla="*/ 142 h 816"/>
                <a:gd name="T80" fmla="*/ 259 w 911"/>
                <a:gd name="T81" fmla="*/ 220 h 816"/>
                <a:gd name="T82" fmla="*/ 169 w 911"/>
                <a:gd name="T83" fmla="*/ 375 h 816"/>
                <a:gd name="T84" fmla="*/ 111 w 911"/>
                <a:gd name="T85" fmla="*/ 545 h 816"/>
                <a:gd name="T86" fmla="*/ 75 w 911"/>
                <a:gd name="T87" fmla="*/ 723 h 816"/>
                <a:gd name="T88" fmla="*/ 60 w 911"/>
                <a:gd name="T89" fmla="*/ 814 h 816"/>
                <a:gd name="T90" fmla="*/ 59 w 911"/>
                <a:gd name="T91" fmla="*/ 814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11" h="816">
                  <a:moveTo>
                    <a:pt x="57" y="816"/>
                  </a:moveTo>
                  <a:lnTo>
                    <a:pt x="49" y="814"/>
                  </a:lnTo>
                  <a:lnTo>
                    <a:pt x="42" y="813"/>
                  </a:lnTo>
                  <a:lnTo>
                    <a:pt x="36" y="813"/>
                  </a:lnTo>
                  <a:lnTo>
                    <a:pt x="31" y="811"/>
                  </a:lnTo>
                  <a:lnTo>
                    <a:pt x="24" y="811"/>
                  </a:lnTo>
                  <a:lnTo>
                    <a:pt x="19" y="811"/>
                  </a:lnTo>
                  <a:lnTo>
                    <a:pt x="13" y="811"/>
                  </a:lnTo>
                  <a:lnTo>
                    <a:pt x="6" y="813"/>
                  </a:lnTo>
                  <a:lnTo>
                    <a:pt x="0" y="764"/>
                  </a:lnTo>
                  <a:lnTo>
                    <a:pt x="0" y="714"/>
                  </a:lnTo>
                  <a:lnTo>
                    <a:pt x="3" y="662"/>
                  </a:lnTo>
                  <a:lnTo>
                    <a:pt x="11" y="611"/>
                  </a:lnTo>
                  <a:lnTo>
                    <a:pt x="19" y="558"/>
                  </a:lnTo>
                  <a:lnTo>
                    <a:pt x="29" y="508"/>
                  </a:lnTo>
                  <a:lnTo>
                    <a:pt x="37" y="457"/>
                  </a:lnTo>
                  <a:lnTo>
                    <a:pt x="44" y="409"/>
                  </a:lnTo>
                  <a:lnTo>
                    <a:pt x="52" y="380"/>
                  </a:lnTo>
                  <a:lnTo>
                    <a:pt x="64" y="348"/>
                  </a:lnTo>
                  <a:lnTo>
                    <a:pt x="77" y="317"/>
                  </a:lnTo>
                  <a:lnTo>
                    <a:pt x="92" y="286"/>
                  </a:lnTo>
                  <a:lnTo>
                    <a:pt x="108" y="255"/>
                  </a:lnTo>
                  <a:lnTo>
                    <a:pt x="128" y="224"/>
                  </a:lnTo>
                  <a:lnTo>
                    <a:pt x="149" y="192"/>
                  </a:lnTo>
                  <a:lnTo>
                    <a:pt x="170" y="163"/>
                  </a:lnTo>
                  <a:lnTo>
                    <a:pt x="195" y="135"/>
                  </a:lnTo>
                  <a:lnTo>
                    <a:pt x="220" y="109"/>
                  </a:lnTo>
                  <a:lnTo>
                    <a:pt x="246" y="84"/>
                  </a:lnTo>
                  <a:lnTo>
                    <a:pt x="274" y="61"/>
                  </a:lnTo>
                  <a:lnTo>
                    <a:pt x="303" y="41"/>
                  </a:lnTo>
                  <a:lnTo>
                    <a:pt x="333" y="25"/>
                  </a:lnTo>
                  <a:lnTo>
                    <a:pt x="362" y="10"/>
                  </a:lnTo>
                  <a:lnTo>
                    <a:pt x="394" y="0"/>
                  </a:lnTo>
                  <a:lnTo>
                    <a:pt x="410" y="2"/>
                  </a:lnTo>
                  <a:lnTo>
                    <a:pt x="426" y="2"/>
                  </a:lnTo>
                  <a:lnTo>
                    <a:pt x="443" y="2"/>
                  </a:lnTo>
                  <a:lnTo>
                    <a:pt x="461" y="4"/>
                  </a:lnTo>
                  <a:lnTo>
                    <a:pt x="479" y="5"/>
                  </a:lnTo>
                  <a:lnTo>
                    <a:pt x="497" y="7"/>
                  </a:lnTo>
                  <a:lnTo>
                    <a:pt x="513" y="12"/>
                  </a:lnTo>
                  <a:lnTo>
                    <a:pt x="531" y="17"/>
                  </a:lnTo>
                  <a:lnTo>
                    <a:pt x="561" y="23"/>
                  </a:lnTo>
                  <a:lnTo>
                    <a:pt x="592" y="32"/>
                  </a:lnTo>
                  <a:lnTo>
                    <a:pt x="625" y="40"/>
                  </a:lnTo>
                  <a:lnTo>
                    <a:pt x="658" y="48"/>
                  </a:lnTo>
                  <a:lnTo>
                    <a:pt x="689" y="58"/>
                  </a:lnTo>
                  <a:lnTo>
                    <a:pt x="722" y="64"/>
                  </a:lnTo>
                  <a:lnTo>
                    <a:pt x="755" y="69"/>
                  </a:lnTo>
                  <a:lnTo>
                    <a:pt x="788" y="71"/>
                  </a:lnTo>
                  <a:lnTo>
                    <a:pt x="799" y="73"/>
                  </a:lnTo>
                  <a:lnTo>
                    <a:pt x="815" y="76"/>
                  </a:lnTo>
                  <a:lnTo>
                    <a:pt x="833" y="79"/>
                  </a:lnTo>
                  <a:lnTo>
                    <a:pt x="855" y="84"/>
                  </a:lnTo>
                  <a:lnTo>
                    <a:pt x="875" y="89"/>
                  </a:lnTo>
                  <a:lnTo>
                    <a:pt x="891" y="97"/>
                  </a:lnTo>
                  <a:lnTo>
                    <a:pt x="904" y="105"/>
                  </a:lnTo>
                  <a:lnTo>
                    <a:pt x="911" y="115"/>
                  </a:lnTo>
                  <a:lnTo>
                    <a:pt x="894" y="125"/>
                  </a:lnTo>
                  <a:lnTo>
                    <a:pt x="875" y="130"/>
                  </a:lnTo>
                  <a:lnTo>
                    <a:pt x="852" y="132"/>
                  </a:lnTo>
                  <a:lnTo>
                    <a:pt x="827" y="130"/>
                  </a:lnTo>
                  <a:lnTo>
                    <a:pt x="802" y="127"/>
                  </a:lnTo>
                  <a:lnTo>
                    <a:pt x="779" y="122"/>
                  </a:lnTo>
                  <a:lnTo>
                    <a:pt x="758" y="117"/>
                  </a:lnTo>
                  <a:lnTo>
                    <a:pt x="742" y="114"/>
                  </a:lnTo>
                  <a:lnTo>
                    <a:pt x="717" y="112"/>
                  </a:lnTo>
                  <a:lnTo>
                    <a:pt x="691" y="110"/>
                  </a:lnTo>
                  <a:lnTo>
                    <a:pt x="664" y="107"/>
                  </a:lnTo>
                  <a:lnTo>
                    <a:pt x="637" y="105"/>
                  </a:lnTo>
                  <a:lnTo>
                    <a:pt x="609" y="104"/>
                  </a:lnTo>
                  <a:lnTo>
                    <a:pt x="581" y="104"/>
                  </a:lnTo>
                  <a:lnTo>
                    <a:pt x="553" y="104"/>
                  </a:lnTo>
                  <a:lnTo>
                    <a:pt x="525" y="104"/>
                  </a:lnTo>
                  <a:lnTo>
                    <a:pt x="497" y="105"/>
                  </a:lnTo>
                  <a:lnTo>
                    <a:pt x="469" y="107"/>
                  </a:lnTo>
                  <a:lnTo>
                    <a:pt x="443" y="112"/>
                  </a:lnTo>
                  <a:lnTo>
                    <a:pt x="415" y="117"/>
                  </a:lnTo>
                  <a:lnTo>
                    <a:pt x="390" y="124"/>
                  </a:lnTo>
                  <a:lnTo>
                    <a:pt x="366" y="132"/>
                  </a:lnTo>
                  <a:lnTo>
                    <a:pt x="343" y="142"/>
                  </a:lnTo>
                  <a:lnTo>
                    <a:pt x="320" y="153"/>
                  </a:lnTo>
                  <a:lnTo>
                    <a:pt x="259" y="220"/>
                  </a:lnTo>
                  <a:lnTo>
                    <a:pt x="208" y="296"/>
                  </a:lnTo>
                  <a:lnTo>
                    <a:pt x="169" y="375"/>
                  </a:lnTo>
                  <a:lnTo>
                    <a:pt x="138" y="458"/>
                  </a:lnTo>
                  <a:lnTo>
                    <a:pt x="111" y="545"/>
                  </a:lnTo>
                  <a:lnTo>
                    <a:pt x="92" y="634"/>
                  </a:lnTo>
                  <a:lnTo>
                    <a:pt x="75" y="723"/>
                  </a:lnTo>
                  <a:lnTo>
                    <a:pt x="62" y="813"/>
                  </a:lnTo>
                  <a:lnTo>
                    <a:pt x="60" y="814"/>
                  </a:lnTo>
                  <a:lnTo>
                    <a:pt x="60" y="814"/>
                  </a:lnTo>
                  <a:lnTo>
                    <a:pt x="59" y="814"/>
                  </a:lnTo>
                  <a:lnTo>
                    <a:pt x="57" y="8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3" name="Freeform 19"/>
            <p:cNvSpPr>
              <a:spLocks/>
            </p:cNvSpPr>
            <p:nvPr/>
          </p:nvSpPr>
          <p:spPr bwMode="auto">
            <a:xfrm>
              <a:off x="2001838" y="2430463"/>
              <a:ext cx="1644650" cy="962025"/>
            </a:xfrm>
            <a:custGeom>
              <a:avLst/>
              <a:gdLst>
                <a:gd name="T0" fmla="*/ 977 w 1036"/>
                <a:gd name="T1" fmla="*/ 556 h 606"/>
                <a:gd name="T2" fmla="*/ 901 w 1036"/>
                <a:gd name="T3" fmla="*/ 537 h 606"/>
                <a:gd name="T4" fmla="*/ 854 w 1036"/>
                <a:gd name="T5" fmla="*/ 509 h 606"/>
                <a:gd name="T6" fmla="*/ 832 w 1036"/>
                <a:gd name="T7" fmla="*/ 386 h 606"/>
                <a:gd name="T8" fmla="*/ 805 w 1036"/>
                <a:gd name="T9" fmla="*/ 295 h 606"/>
                <a:gd name="T10" fmla="*/ 765 w 1036"/>
                <a:gd name="T11" fmla="*/ 226 h 606"/>
                <a:gd name="T12" fmla="*/ 716 w 1036"/>
                <a:gd name="T13" fmla="*/ 166 h 606"/>
                <a:gd name="T14" fmla="*/ 631 w 1036"/>
                <a:gd name="T15" fmla="*/ 126 h 606"/>
                <a:gd name="T16" fmla="*/ 555 w 1036"/>
                <a:gd name="T17" fmla="*/ 95 h 606"/>
                <a:gd name="T18" fmla="*/ 481 w 1036"/>
                <a:gd name="T19" fmla="*/ 74 h 606"/>
                <a:gd name="T20" fmla="*/ 404 w 1036"/>
                <a:gd name="T21" fmla="*/ 66 h 606"/>
                <a:gd name="T22" fmla="*/ 317 w 1036"/>
                <a:gd name="T23" fmla="*/ 71 h 606"/>
                <a:gd name="T24" fmla="*/ 179 w 1036"/>
                <a:gd name="T25" fmla="*/ 158 h 606"/>
                <a:gd name="T26" fmla="*/ 100 w 1036"/>
                <a:gd name="T27" fmla="*/ 305 h 606"/>
                <a:gd name="T28" fmla="*/ 100 w 1036"/>
                <a:gd name="T29" fmla="*/ 499 h 606"/>
                <a:gd name="T30" fmla="*/ 166 w 1036"/>
                <a:gd name="T31" fmla="*/ 525 h 606"/>
                <a:gd name="T32" fmla="*/ 297 w 1036"/>
                <a:gd name="T33" fmla="*/ 538 h 606"/>
                <a:gd name="T34" fmla="*/ 457 w 1036"/>
                <a:gd name="T35" fmla="*/ 542 h 606"/>
                <a:gd name="T36" fmla="*/ 609 w 1036"/>
                <a:gd name="T37" fmla="*/ 538 h 606"/>
                <a:gd name="T38" fmla="*/ 716 w 1036"/>
                <a:gd name="T39" fmla="*/ 533 h 606"/>
                <a:gd name="T40" fmla="*/ 754 w 1036"/>
                <a:gd name="T41" fmla="*/ 522 h 606"/>
                <a:gd name="T42" fmla="*/ 785 w 1036"/>
                <a:gd name="T43" fmla="*/ 512 h 606"/>
                <a:gd name="T44" fmla="*/ 814 w 1036"/>
                <a:gd name="T45" fmla="*/ 514 h 606"/>
                <a:gd name="T46" fmla="*/ 811 w 1036"/>
                <a:gd name="T47" fmla="*/ 524 h 606"/>
                <a:gd name="T48" fmla="*/ 742 w 1036"/>
                <a:gd name="T49" fmla="*/ 561 h 606"/>
                <a:gd name="T50" fmla="*/ 632 w 1036"/>
                <a:gd name="T51" fmla="*/ 589 h 606"/>
                <a:gd name="T52" fmla="*/ 514 w 1036"/>
                <a:gd name="T53" fmla="*/ 601 h 606"/>
                <a:gd name="T54" fmla="*/ 396 w 1036"/>
                <a:gd name="T55" fmla="*/ 602 h 606"/>
                <a:gd name="T56" fmla="*/ 279 w 1036"/>
                <a:gd name="T57" fmla="*/ 602 h 606"/>
                <a:gd name="T58" fmla="*/ 189 w 1036"/>
                <a:gd name="T59" fmla="*/ 602 h 606"/>
                <a:gd name="T60" fmla="*/ 140 w 1036"/>
                <a:gd name="T61" fmla="*/ 597 h 606"/>
                <a:gd name="T62" fmla="*/ 91 w 1036"/>
                <a:gd name="T63" fmla="*/ 589 h 606"/>
                <a:gd name="T64" fmla="*/ 53 w 1036"/>
                <a:gd name="T65" fmla="*/ 589 h 606"/>
                <a:gd name="T66" fmla="*/ 30 w 1036"/>
                <a:gd name="T67" fmla="*/ 589 h 606"/>
                <a:gd name="T68" fmla="*/ 13 w 1036"/>
                <a:gd name="T69" fmla="*/ 573 h 606"/>
                <a:gd name="T70" fmla="*/ 4 w 1036"/>
                <a:gd name="T71" fmla="*/ 359 h 606"/>
                <a:gd name="T72" fmla="*/ 35 w 1036"/>
                <a:gd name="T73" fmla="*/ 233 h 606"/>
                <a:gd name="T74" fmla="*/ 71 w 1036"/>
                <a:gd name="T75" fmla="*/ 159 h 606"/>
                <a:gd name="T76" fmla="*/ 118 w 1036"/>
                <a:gd name="T77" fmla="*/ 98 h 606"/>
                <a:gd name="T78" fmla="*/ 178 w 1036"/>
                <a:gd name="T79" fmla="*/ 51 h 606"/>
                <a:gd name="T80" fmla="*/ 255 w 1036"/>
                <a:gd name="T81" fmla="*/ 16 h 606"/>
                <a:gd name="T82" fmla="*/ 345 w 1036"/>
                <a:gd name="T83" fmla="*/ 2 h 606"/>
                <a:gd name="T84" fmla="*/ 432 w 1036"/>
                <a:gd name="T85" fmla="*/ 8 h 606"/>
                <a:gd name="T86" fmla="*/ 524 w 1036"/>
                <a:gd name="T87" fmla="*/ 23 h 606"/>
                <a:gd name="T88" fmla="*/ 611 w 1036"/>
                <a:gd name="T89" fmla="*/ 49 h 606"/>
                <a:gd name="T90" fmla="*/ 693 w 1036"/>
                <a:gd name="T91" fmla="*/ 89 h 606"/>
                <a:gd name="T92" fmla="*/ 762 w 1036"/>
                <a:gd name="T93" fmla="*/ 146 h 606"/>
                <a:gd name="T94" fmla="*/ 821 w 1036"/>
                <a:gd name="T95" fmla="*/ 246 h 606"/>
                <a:gd name="T96" fmla="*/ 859 w 1036"/>
                <a:gd name="T97" fmla="*/ 350 h 606"/>
                <a:gd name="T98" fmla="*/ 887 w 1036"/>
                <a:gd name="T99" fmla="*/ 446 h 606"/>
                <a:gd name="T100" fmla="*/ 956 w 1036"/>
                <a:gd name="T101" fmla="*/ 482 h 606"/>
                <a:gd name="T102" fmla="*/ 1023 w 1036"/>
                <a:gd name="T103" fmla="*/ 525 h 606"/>
                <a:gd name="T104" fmla="*/ 1026 w 1036"/>
                <a:gd name="T105" fmla="*/ 555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36" h="606">
                  <a:moveTo>
                    <a:pt x="1018" y="560"/>
                  </a:moveTo>
                  <a:lnTo>
                    <a:pt x="1000" y="560"/>
                  </a:lnTo>
                  <a:lnTo>
                    <a:pt x="977" y="556"/>
                  </a:lnTo>
                  <a:lnTo>
                    <a:pt x="951" y="551"/>
                  </a:lnTo>
                  <a:lnTo>
                    <a:pt x="926" y="543"/>
                  </a:lnTo>
                  <a:lnTo>
                    <a:pt x="901" y="537"/>
                  </a:lnTo>
                  <a:lnTo>
                    <a:pt x="878" y="527"/>
                  </a:lnTo>
                  <a:lnTo>
                    <a:pt x="864" y="519"/>
                  </a:lnTo>
                  <a:lnTo>
                    <a:pt x="854" y="509"/>
                  </a:lnTo>
                  <a:lnTo>
                    <a:pt x="847" y="468"/>
                  </a:lnTo>
                  <a:lnTo>
                    <a:pt x="839" y="427"/>
                  </a:lnTo>
                  <a:lnTo>
                    <a:pt x="832" y="386"/>
                  </a:lnTo>
                  <a:lnTo>
                    <a:pt x="826" y="345"/>
                  </a:lnTo>
                  <a:lnTo>
                    <a:pt x="816" y="320"/>
                  </a:lnTo>
                  <a:lnTo>
                    <a:pt x="805" y="295"/>
                  </a:lnTo>
                  <a:lnTo>
                    <a:pt x="793" y="272"/>
                  </a:lnTo>
                  <a:lnTo>
                    <a:pt x="780" y="248"/>
                  </a:lnTo>
                  <a:lnTo>
                    <a:pt x="765" y="226"/>
                  </a:lnTo>
                  <a:lnTo>
                    <a:pt x="750" y="205"/>
                  </a:lnTo>
                  <a:lnTo>
                    <a:pt x="734" y="184"/>
                  </a:lnTo>
                  <a:lnTo>
                    <a:pt x="716" y="166"/>
                  </a:lnTo>
                  <a:lnTo>
                    <a:pt x="686" y="153"/>
                  </a:lnTo>
                  <a:lnTo>
                    <a:pt x="658" y="139"/>
                  </a:lnTo>
                  <a:lnTo>
                    <a:pt x="631" y="126"/>
                  </a:lnTo>
                  <a:lnTo>
                    <a:pt x="604" y="115"/>
                  </a:lnTo>
                  <a:lnTo>
                    <a:pt x="580" y="105"/>
                  </a:lnTo>
                  <a:lnTo>
                    <a:pt x="555" y="95"/>
                  </a:lnTo>
                  <a:lnTo>
                    <a:pt x="530" y="87"/>
                  </a:lnTo>
                  <a:lnTo>
                    <a:pt x="506" y="80"/>
                  </a:lnTo>
                  <a:lnTo>
                    <a:pt x="481" y="74"/>
                  </a:lnTo>
                  <a:lnTo>
                    <a:pt x="457" y="71"/>
                  </a:lnTo>
                  <a:lnTo>
                    <a:pt x="430" y="67"/>
                  </a:lnTo>
                  <a:lnTo>
                    <a:pt x="404" y="66"/>
                  </a:lnTo>
                  <a:lnTo>
                    <a:pt x="376" y="66"/>
                  </a:lnTo>
                  <a:lnTo>
                    <a:pt x="348" y="67"/>
                  </a:lnTo>
                  <a:lnTo>
                    <a:pt x="317" y="71"/>
                  </a:lnTo>
                  <a:lnTo>
                    <a:pt x="286" y="77"/>
                  </a:lnTo>
                  <a:lnTo>
                    <a:pt x="227" y="117"/>
                  </a:lnTo>
                  <a:lnTo>
                    <a:pt x="179" y="158"/>
                  </a:lnTo>
                  <a:lnTo>
                    <a:pt x="143" y="202"/>
                  </a:lnTo>
                  <a:lnTo>
                    <a:pt x="117" y="251"/>
                  </a:lnTo>
                  <a:lnTo>
                    <a:pt x="100" y="305"/>
                  </a:lnTo>
                  <a:lnTo>
                    <a:pt x="94" y="364"/>
                  </a:lnTo>
                  <a:lnTo>
                    <a:pt x="94" y="428"/>
                  </a:lnTo>
                  <a:lnTo>
                    <a:pt x="100" y="499"/>
                  </a:lnTo>
                  <a:lnTo>
                    <a:pt x="114" y="509"/>
                  </a:lnTo>
                  <a:lnTo>
                    <a:pt x="135" y="519"/>
                  </a:lnTo>
                  <a:lnTo>
                    <a:pt x="166" y="525"/>
                  </a:lnTo>
                  <a:lnTo>
                    <a:pt x="204" y="530"/>
                  </a:lnTo>
                  <a:lnTo>
                    <a:pt x="248" y="535"/>
                  </a:lnTo>
                  <a:lnTo>
                    <a:pt x="297" y="538"/>
                  </a:lnTo>
                  <a:lnTo>
                    <a:pt x="348" y="540"/>
                  </a:lnTo>
                  <a:lnTo>
                    <a:pt x="402" y="542"/>
                  </a:lnTo>
                  <a:lnTo>
                    <a:pt x="457" y="542"/>
                  </a:lnTo>
                  <a:lnTo>
                    <a:pt x="511" y="542"/>
                  </a:lnTo>
                  <a:lnTo>
                    <a:pt x="562" y="540"/>
                  </a:lnTo>
                  <a:lnTo>
                    <a:pt x="609" y="538"/>
                  </a:lnTo>
                  <a:lnTo>
                    <a:pt x="650" y="537"/>
                  </a:lnTo>
                  <a:lnTo>
                    <a:pt x="688" y="535"/>
                  </a:lnTo>
                  <a:lnTo>
                    <a:pt x="716" y="533"/>
                  </a:lnTo>
                  <a:lnTo>
                    <a:pt x="736" y="532"/>
                  </a:lnTo>
                  <a:lnTo>
                    <a:pt x="744" y="527"/>
                  </a:lnTo>
                  <a:lnTo>
                    <a:pt x="754" y="522"/>
                  </a:lnTo>
                  <a:lnTo>
                    <a:pt x="764" y="519"/>
                  </a:lnTo>
                  <a:lnTo>
                    <a:pt x="773" y="515"/>
                  </a:lnTo>
                  <a:lnTo>
                    <a:pt x="785" y="512"/>
                  </a:lnTo>
                  <a:lnTo>
                    <a:pt x="795" y="510"/>
                  </a:lnTo>
                  <a:lnTo>
                    <a:pt x="805" y="510"/>
                  </a:lnTo>
                  <a:lnTo>
                    <a:pt x="814" y="514"/>
                  </a:lnTo>
                  <a:lnTo>
                    <a:pt x="813" y="517"/>
                  </a:lnTo>
                  <a:lnTo>
                    <a:pt x="813" y="520"/>
                  </a:lnTo>
                  <a:lnTo>
                    <a:pt x="811" y="524"/>
                  </a:lnTo>
                  <a:lnTo>
                    <a:pt x="811" y="528"/>
                  </a:lnTo>
                  <a:lnTo>
                    <a:pt x="778" y="546"/>
                  </a:lnTo>
                  <a:lnTo>
                    <a:pt x="742" y="561"/>
                  </a:lnTo>
                  <a:lnTo>
                    <a:pt x="706" y="573"/>
                  </a:lnTo>
                  <a:lnTo>
                    <a:pt x="670" y="583"/>
                  </a:lnTo>
                  <a:lnTo>
                    <a:pt x="632" y="589"/>
                  </a:lnTo>
                  <a:lnTo>
                    <a:pt x="593" y="594"/>
                  </a:lnTo>
                  <a:lnTo>
                    <a:pt x="553" y="597"/>
                  </a:lnTo>
                  <a:lnTo>
                    <a:pt x="514" y="601"/>
                  </a:lnTo>
                  <a:lnTo>
                    <a:pt x="475" y="601"/>
                  </a:lnTo>
                  <a:lnTo>
                    <a:pt x="435" y="602"/>
                  </a:lnTo>
                  <a:lnTo>
                    <a:pt x="396" y="602"/>
                  </a:lnTo>
                  <a:lnTo>
                    <a:pt x="356" y="602"/>
                  </a:lnTo>
                  <a:lnTo>
                    <a:pt x="317" y="602"/>
                  </a:lnTo>
                  <a:lnTo>
                    <a:pt x="279" y="602"/>
                  </a:lnTo>
                  <a:lnTo>
                    <a:pt x="242" y="604"/>
                  </a:lnTo>
                  <a:lnTo>
                    <a:pt x="205" y="606"/>
                  </a:lnTo>
                  <a:lnTo>
                    <a:pt x="189" y="602"/>
                  </a:lnTo>
                  <a:lnTo>
                    <a:pt x="173" y="601"/>
                  </a:lnTo>
                  <a:lnTo>
                    <a:pt x="156" y="599"/>
                  </a:lnTo>
                  <a:lnTo>
                    <a:pt x="140" y="597"/>
                  </a:lnTo>
                  <a:lnTo>
                    <a:pt x="123" y="596"/>
                  </a:lnTo>
                  <a:lnTo>
                    <a:pt x="107" y="592"/>
                  </a:lnTo>
                  <a:lnTo>
                    <a:pt x="91" y="589"/>
                  </a:lnTo>
                  <a:lnTo>
                    <a:pt x="76" y="586"/>
                  </a:lnTo>
                  <a:lnTo>
                    <a:pt x="63" y="588"/>
                  </a:lnTo>
                  <a:lnTo>
                    <a:pt x="53" y="589"/>
                  </a:lnTo>
                  <a:lnTo>
                    <a:pt x="45" y="591"/>
                  </a:lnTo>
                  <a:lnTo>
                    <a:pt x="36" y="591"/>
                  </a:lnTo>
                  <a:lnTo>
                    <a:pt x="30" y="589"/>
                  </a:lnTo>
                  <a:lnTo>
                    <a:pt x="25" y="586"/>
                  </a:lnTo>
                  <a:lnTo>
                    <a:pt x="18" y="581"/>
                  </a:lnTo>
                  <a:lnTo>
                    <a:pt x="13" y="573"/>
                  </a:lnTo>
                  <a:lnTo>
                    <a:pt x="4" y="502"/>
                  </a:lnTo>
                  <a:lnTo>
                    <a:pt x="0" y="430"/>
                  </a:lnTo>
                  <a:lnTo>
                    <a:pt x="4" y="359"/>
                  </a:lnTo>
                  <a:lnTo>
                    <a:pt x="13" y="290"/>
                  </a:lnTo>
                  <a:lnTo>
                    <a:pt x="23" y="261"/>
                  </a:lnTo>
                  <a:lnTo>
                    <a:pt x="35" y="233"/>
                  </a:lnTo>
                  <a:lnTo>
                    <a:pt x="46" y="208"/>
                  </a:lnTo>
                  <a:lnTo>
                    <a:pt x="58" y="184"/>
                  </a:lnTo>
                  <a:lnTo>
                    <a:pt x="71" y="159"/>
                  </a:lnTo>
                  <a:lnTo>
                    <a:pt x="86" y="138"/>
                  </a:lnTo>
                  <a:lnTo>
                    <a:pt x="100" y="118"/>
                  </a:lnTo>
                  <a:lnTo>
                    <a:pt x="118" y="98"/>
                  </a:lnTo>
                  <a:lnTo>
                    <a:pt x="137" y="82"/>
                  </a:lnTo>
                  <a:lnTo>
                    <a:pt x="156" y="66"/>
                  </a:lnTo>
                  <a:lnTo>
                    <a:pt x="178" y="51"/>
                  </a:lnTo>
                  <a:lnTo>
                    <a:pt x="201" y="38"/>
                  </a:lnTo>
                  <a:lnTo>
                    <a:pt x="227" y="26"/>
                  </a:lnTo>
                  <a:lnTo>
                    <a:pt x="255" y="16"/>
                  </a:lnTo>
                  <a:lnTo>
                    <a:pt x="284" y="8"/>
                  </a:lnTo>
                  <a:lnTo>
                    <a:pt x="317" y="0"/>
                  </a:lnTo>
                  <a:lnTo>
                    <a:pt x="345" y="2"/>
                  </a:lnTo>
                  <a:lnTo>
                    <a:pt x="373" y="2"/>
                  </a:lnTo>
                  <a:lnTo>
                    <a:pt x="402" y="5"/>
                  </a:lnTo>
                  <a:lnTo>
                    <a:pt x="432" y="8"/>
                  </a:lnTo>
                  <a:lnTo>
                    <a:pt x="463" y="11"/>
                  </a:lnTo>
                  <a:lnTo>
                    <a:pt x="493" y="16"/>
                  </a:lnTo>
                  <a:lnTo>
                    <a:pt x="524" y="23"/>
                  </a:lnTo>
                  <a:lnTo>
                    <a:pt x="553" y="30"/>
                  </a:lnTo>
                  <a:lnTo>
                    <a:pt x="583" y="39"/>
                  </a:lnTo>
                  <a:lnTo>
                    <a:pt x="611" y="49"/>
                  </a:lnTo>
                  <a:lnTo>
                    <a:pt x="639" y="61"/>
                  </a:lnTo>
                  <a:lnTo>
                    <a:pt x="667" y="74"/>
                  </a:lnTo>
                  <a:lnTo>
                    <a:pt x="693" y="89"/>
                  </a:lnTo>
                  <a:lnTo>
                    <a:pt x="718" y="107"/>
                  </a:lnTo>
                  <a:lnTo>
                    <a:pt x="741" y="125"/>
                  </a:lnTo>
                  <a:lnTo>
                    <a:pt x="762" y="146"/>
                  </a:lnTo>
                  <a:lnTo>
                    <a:pt x="785" y="181"/>
                  </a:lnTo>
                  <a:lnTo>
                    <a:pt x="805" y="213"/>
                  </a:lnTo>
                  <a:lnTo>
                    <a:pt x="821" y="246"/>
                  </a:lnTo>
                  <a:lnTo>
                    <a:pt x="836" y="281"/>
                  </a:lnTo>
                  <a:lnTo>
                    <a:pt x="849" y="315"/>
                  </a:lnTo>
                  <a:lnTo>
                    <a:pt x="859" y="350"/>
                  </a:lnTo>
                  <a:lnTo>
                    <a:pt x="867" y="389"/>
                  </a:lnTo>
                  <a:lnTo>
                    <a:pt x="873" y="430"/>
                  </a:lnTo>
                  <a:lnTo>
                    <a:pt x="887" y="446"/>
                  </a:lnTo>
                  <a:lnTo>
                    <a:pt x="906" y="461"/>
                  </a:lnTo>
                  <a:lnTo>
                    <a:pt x="929" y="473"/>
                  </a:lnTo>
                  <a:lnTo>
                    <a:pt x="956" y="482"/>
                  </a:lnTo>
                  <a:lnTo>
                    <a:pt x="980" y="494"/>
                  </a:lnTo>
                  <a:lnTo>
                    <a:pt x="1003" y="509"/>
                  </a:lnTo>
                  <a:lnTo>
                    <a:pt x="1023" y="525"/>
                  </a:lnTo>
                  <a:lnTo>
                    <a:pt x="1036" y="548"/>
                  </a:lnTo>
                  <a:lnTo>
                    <a:pt x="1031" y="551"/>
                  </a:lnTo>
                  <a:lnTo>
                    <a:pt x="1026" y="555"/>
                  </a:lnTo>
                  <a:lnTo>
                    <a:pt x="1021" y="556"/>
                  </a:lnTo>
                  <a:lnTo>
                    <a:pt x="1018" y="5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4" name="Freeform 20"/>
            <p:cNvSpPr>
              <a:spLocks/>
            </p:cNvSpPr>
            <p:nvPr/>
          </p:nvSpPr>
          <p:spPr bwMode="auto">
            <a:xfrm>
              <a:off x="1944688" y="3397250"/>
              <a:ext cx="941388" cy="361950"/>
            </a:xfrm>
            <a:custGeom>
              <a:avLst/>
              <a:gdLst>
                <a:gd name="T0" fmla="*/ 489 w 593"/>
                <a:gd name="T1" fmla="*/ 212 h 228"/>
                <a:gd name="T2" fmla="*/ 443 w 593"/>
                <a:gd name="T3" fmla="*/ 221 h 228"/>
                <a:gd name="T4" fmla="*/ 394 w 593"/>
                <a:gd name="T5" fmla="*/ 228 h 228"/>
                <a:gd name="T6" fmla="*/ 342 w 593"/>
                <a:gd name="T7" fmla="*/ 228 h 228"/>
                <a:gd name="T8" fmla="*/ 287 w 593"/>
                <a:gd name="T9" fmla="*/ 226 h 228"/>
                <a:gd name="T10" fmla="*/ 235 w 593"/>
                <a:gd name="T11" fmla="*/ 223 h 228"/>
                <a:gd name="T12" fmla="*/ 184 w 593"/>
                <a:gd name="T13" fmla="*/ 218 h 228"/>
                <a:gd name="T14" fmla="*/ 138 w 593"/>
                <a:gd name="T15" fmla="*/ 213 h 228"/>
                <a:gd name="T16" fmla="*/ 105 w 593"/>
                <a:gd name="T17" fmla="*/ 212 h 228"/>
                <a:gd name="T18" fmla="*/ 79 w 593"/>
                <a:gd name="T19" fmla="*/ 210 h 228"/>
                <a:gd name="T20" fmla="*/ 53 w 593"/>
                <a:gd name="T21" fmla="*/ 202 h 228"/>
                <a:gd name="T22" fmla="*/ 28 w 593"/>
                <a:gd name="T23" fmla="*/ 192 h 228"/>
                <a:gd name="T24" fmla="*/ 8 w 593"/>
                <a:gd name="T25" fmla="*/ 164 h 228"/>
                <a:gd name="T26" fmla="*/ 0 w 593"/>
                <a:gd name="T27" fmla="*/ 110 h 228"/>
                <a:gd name="T28" fmla="*/ 13 w 593"/>
                <a:gd name="T29" fmla="*/ 59 h 228"/>
                <a:gd name="T30" fmla="*/ 46 w 593"/>
                <a:gd name="T31" fmla="*/ 16 h 228"/>
                <a:gd name="T32" fmla="*/ 74 w 593"/>
                <a:gd name="T33" fmla="*/ 3 h 228"/>
                <a:gd name="T34" fmla="*/ 79 w 593"/>
                <a:gd name="T35" fmla="*/ 11 h 228"/>
                <a:gd name="T36" fmla="*/ 79 w 593"/>
                <a:gd name="T37" fmla="*/ 49 h 228"/>
                <a:gd name="T38" fmla="*/ 82 w 593"/>
                <a:gd name="T39" fmla="*/ 95 h 228"/>
                <a:gd name="T40" fmla="*/ 100 w 593"/>
                <a:gd name="T41" fmla="*/ 126 h 228"/>
                <a:gd name="T42" fmla="*/ 130 w 593"/>
                <a:gd name="T43" fmla="*/ 148 h 228"/>
                <a:gd name="T44" fmla="*/ 168 w 593"/>
                <a:gd name="T45" fmla="*/ 159 h 228"/>
                <a:gd name="T46" fmla="*/ 212 w 593"/>
                <a:gd name="T47" fmla="*/ 166 h 228"/>
                <a:gd name="T48" fmla="*/ 261 w 593"/>
                <a:gd name="T49" fmla="*/ 167 h 228"/>
                <a:gd name="T50" fmla="*/ 309 w 593"/>
                <a:gd name="T51" fmla="*/ 171 h 228"/>
                <a:gd name="T52" fmla="*/ 348 w 593"/>
                <a:gd name="T53" fmla="*/ 171 h 228"/>
                <a:gd name="T54" fmla="*/ 378 w 593"/>
                <a:gd name="T55" fmla="*/ 171 h 228"/>
                <a:gd name="T56" fmla="*/ 409 w 593"/>
                <a:gd name="T57" fmla="*/ 172 h 228"/>
                <a:gd name="T58" fmla="*/ 440 w 593"/>
                <a:gd name="T59" fmla="*/ 169 h 228"/>
                <a:gd name="T60" fmla="*/ 475 w 593"/>
                <a:gd name="T61" fmla="*/ 148 h 228"/>
                <a:gd name="T62" fmla="*/ 504 w 593"/>
                <a:gd name="T63" fmla="*/ 113 h 228"/>
                <a:gd name="T64" fmla="*/ 530 w 593"/>
                <a:gd name="T65" fmla="*/ 77 h 228"/>
                <a:gd name="T66" fmla="*/ 555 w 593"/>
                <a:gd name="T67" fmla="*/ 38 h 228"/>
                <a:gd name="T68" fmla="*/ 584 w 593"/>
                <a:gd name="T69" fmla="*/ 15 h 228"/>
                <a:gd name="T70" fmla="*/ 591 w 593"/>
                <a:gd name="T71" fmla="*/ 52 h 228"/>
                <a:gd name="T72" fmla="*/ 570 w 593"/>
                <a:gd name="T73" fmla="*/ 121 h 228"/>
                <a:gd name="T74" fmla="*/ 532 w 593"/>
                <a:gd name="T75" fmla="*/ 18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93" h="228">
                  <a:moveTo>
                    <a:pt x="511" y="203"/>
                  </a:moveTo>
                  <a:lnTo>
                    <a:pt x="489" y="212"/>
                  </a:lnTo>
                  <a:lnTo>
                    <a:pt x="468" y="216"/>
                  </a:lnTo>
                  <a:lnTo>
                    <a:pt x="443" y="221"/>
                  </a:lnTo>
                  <a:lnTo>
                    <a:pt x="419" y="225"/>
                  </a:lnTo>
                  <a:lnTo>
                    <a:pt x="394" y="228"/>
                  </a:lnTo>
                  <a:lnTo>
                    <a:pt x="368" y="228"/>
                  </a:lnTo>
                  <a:lnTo>
                    <a:pt x="342" y="228"/>
                  </a:lnTo>
                  <a:lnTo>
                    <a:pt x="314" y="228"/>
                  </a:lnTo>
                  <a:lnTo>
                    <a:pt x="287" y="226"/>
                  </a:lnTo>
                  <a:lnTo>
                    <a:pt x="261" y="225"/>
                  </a:lnTo>
                  <a:lnTo>
                    <a:pt x="235" y="223"/>
                  </a:lnTo>
                  <a:lnTo>
                    <a:pt x="209" y="221"/>
                  </a:lnTo>
                  <a:lnTo>
                    <a:pt x="184" y="218"/>
                  </a:lnTo>
                  <a:lnTo>
                    <a:pt x="161" y="215"/>
                  </a:lnTo>
                  <a:lnTo>
                    <a:pt x="138" y="213"/>
                  </a:lnTo>
                  <a:lnTo>
                    <a:pt x="117" y="210"/>
                  </a:lnTo>
                  <a:lnTo>
                    <a:pt x="105" y="212"/>
                  </a:lnTo>
                  <a:lnTo>
                    <a:pt x="92" y="212"/>
                  </a:lnTo>
                  <a:lnTo>
                    <a:pt x="79" y="210"/>
                  </a:lnTo>
                  <a:lnTo>
                    <a:pt x="66" y="207"/>
                  </a:lnTo>
                  <a:lnTo>
                    <a:pt x="53" y="202"/>
                  </a:lnTo>
                  <a:lnTo>
                    <a:pt x="41" y="197"/>
                  </a:lnTo>
                  <a:lnTo>
                    <a:pt x="28" y="192"/>
                  </a:lnTo>
                  <a:lnTo>
                    <a:pt x="18" y="189"/>
                  </a:lnTo>
                  <a:lnTo>
                    <a:pt x="8" y="164"/>
                  </a:lnTo>
                  <a:lnTo>
                    <a:pt x="2" y="138"/>
                  </a:lnTo>
                  <a:lnTo>
                    <a:pt x="0" y="110"/>
                  </a:lnTo>
                  <a:lnTo>
                    <a:pt x="5" y="84"/>
                  </a:lnTo>
                  <a:lnTo>
                    <a:pt x="13" y="59"/>
                  </a:lnTo>
                  <a:lnTo>
                    <a:pt x="26" y="36"/>
                  </a:lnTo>
                  <a:lnTo>
                    <a:pt x="46" y="16"/>
                  </a:lnTo>
                  <a:lnTo>
                    <a:pt x="71" y="0"/>
                  </a:lnTo>
                  <a:lnTo>
                    <a:pt x="74" y="3"/>
                  </a:lnTo>
                  <a:lnTo>
                    <a:pt x="77" y="6"/>
                  </a:lnTo>
                  <a:lnTo>
                    <a:pt x="79" y="11"/>
                  </a:lnTo>
                  <a:lnTo>
                    <a:pt x="82" y="20"/>
                  </a:lnTo>
                  <a:lnTo>
                    <a:pt x="79" y="49"/>
                  </a:lnTo>
                  <a:lnTo>
                    <a:pt x="79" y="74"/>
                  </a:lnTo>
                  <a:lnTo>
                    <a:pt x="82" y="95"/>
                  </a:lnTo>
                  <a:lnTo>
                    <a:pt x="90" y="113"/>
                  </a:lnTo>
                  <a:lnTo>
                    <a:pt x="100" y="126"/>
                  </a:lnTo>
                  <a:lnTo>
                    <a:pt x="113" y="138"/>
                  </a:lnTo>
                  <a:lnTo>
                    <a:pt x="130" y="148"/>
                  </a:lnTo>
                  <a:lnTo>
                    <a:pt x="148" y="154"/>
                  </a:lnTo>
                  <a:lnTo>
                    <a:pt x="168" y="159"/>
                  </a:lnTo>
                  <a:lnTo>
                    <a:pt x="189" y="162"/>
                  </a:lnTo>
                  <a:lnTo>
                    <a:pt x="212" y="166"/>
                  </a:lnTo>
                  <a:lnTo>
                    <a:pt x="237" y="167"/>
                  </a:lnTo>
                  <a:lnTo>
                    <a:pt x="261" y="167"/>
                  </a:lnTo>
                  <a:lnTo>
                    <a:pt x="284" y="169"/>
                  </a:lnTo>
                  <a:lnTo>
                    <a:pt x="309" y="171"/>
                  </a:lnTo>
                  <a:lnTo>
                    <a:pt x="333" y="174"/>
                  </a:lnTo>
                  <a:lnTo>
                    <a:pt x="348" y="171"/>
                  </a:lnTo>
                  <a:lnTo>
                    <a:pt x="363" y="171"/>
                  </a:lnTo>
                  <a:lnTo>
                    <a:pt x="378" y="171"/>
                  </a:lnTo>
                  <a:lnTo>
                    <a:pt x="394" y="172"/>
                  </a:lnTo>
                  <a:lnTo>
                    <a:pt x="409" y="172"/>
                  </a:lnTo>
                  <a:lnTo>
                    <a:pt x="424" y="172"/>
                  </a:lnTo>
                  <a:lnTo>
                    <a:pt x="440" y="169"/>
                  </a:lnTo>
                  <a:lnTo>
                    <a:pt x="458" y="162"/>
                  </a:lnTo>
                  <a:lnTo>
                    <a:pt x="475" y="148"/>
                  </a:lnTo>
                  <a:lnTo>
                    <a:pt x="489" y="131"/>
                  </a:lnTo>
                  <a:lnTo>
                    <a:pt x="504" y="113"/>
                  </a:lnTo>
                  <a:lnTo>
                    <a:pt x="517" y="95"/>
                  </a:lnTo>
                  <a:lnTo>
                    <a:pt x="530" y="77"/>
                  </a:lnTo>
                  <a:lnTo>
                    <a:pt x="543" y="57"/>
                  </a:lnTo>
                  <a:lnTo>
                    <a:pt x="555" y="38"/>
                  </a:lnTo>
                  <a:lnTo>
                    <a:pt x="566" y="20"/>
                  </a:lnTo>
                  <a:lnTo>
                    <a:pt x="584" y="15"/>
                  </a:lnTo>
                  <a:lnTo>
                    <a:pt x="593" y="28"/>
                  </a:lnTo>
                  <a:lnTo>
                    <a:pt x="591" y="52"/>
                  </a:lnTo>
                  <a:lnTo>
                    <a:pt x="583" y="85"/>
                  </a:lnTo>
                  <a:lnTo>
                    <a:pt x="570" y="121"/>
                  </a:lnTo>
                  <a:lnTo>
                    <a:pt x="552" y="156"/>
                  </a:lnTo>
                  <a:lnTo>
                    <a:pt x="532" y="185"/>
                  </a:lnTo>
                  <a:lnTo>
                    <a:pt x="511" y="2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28" name="Freeform 13"/>
          <p:cNvSpPr>
            <a:spLocks/>
          </p:cNvSpPr>
          <p:nvPr/>
        </p:nvSpPr>
        <p:spPr bwMode="auto">
          <a:xfrm>
            <a:off x="9180512" y="3471987"/>
            <a:ext cx="366713" cy="192087"/>
          </a:xfrm>
          <a:custGeom>
            <a:avLst/>
            <a:gdLst>
              <a:gd name="T0" fmla="*/ 215 w 231"/>
              <a:gd name="T1" fmla="*/ 121 h 121"/>
              <a:gd name="T2" fmla="*/ 213 w 231"/>
              <a:gd name="T3" fmla="*/ 121 h 121"/>
              <a:gd name="T4" fmla="*/ 210 w 231"/>
              <a:gd name="T5" fmla="*/ 121 h 121"/>
              <a:gd name="T6" fmla="*/ 208 w 231"/>
              <a:gd name="T7" fmla="*/ 121 h 121"/>
              <a:gd name="T8" fmla="*/ 205 w 231"/>
              <a:gd name="T9" fmla="*/ 121 h 121"/>
              <a:gd name="T10" fmla="*/ 201 w 231"/>
              <a:gd name="T11" fmla="*/ 120 h 121"/>
              <a:gd name="T12" fmla="*/ 190 w 231"/>
              <a:gd name="T13" fmla="*/ 116 h 121"/>
              <a:gd name="T14" fmla="*/ 175 w 231"/>
              <a:gd name="T15" fmla="*/ 113 h 121"/>
              <a:gd name="T16" fmla="*/ 155 w 231"/>
              <a:gd name="T17" fmla="*/ 106 h 121"/>
              <a:gd name="T18" fmla="*/ 133 w 231"/>
              <a:gd name="T19" fmla="*/ 100 h 121"/>
              <a:gd name="T20" fmla="*/ 110 w 231"/>
              <a:gd name="T21" fmla="*/ 92 h 121"/>
              <a:gd name="T22" fmla="*/ 85 w 231"/>
              <a:gd name="T23" fmla="*/ 83 h 121"/>
              <a:gd name="T24" fmla="*/ 62 w 231"/>
              <a:gd name="T25" fmla="*/ 74 h 121"/>
              <a:gd name="T26" fmla="*/ 41 w 231"/>
              <a:gd name="T27" fmla="*/ 64 h 121"/>
              <a:gd name="T28" fmla="*/ 23 w 231"/>
              <a:gd name="T29" fmla="*/ 54 h 121"/>
              <a:gd name="T30" fmla="*/ 8 w 231"/>
              <a:gd name="T31" fmla="*/ 44 h 121"/>
              <a:gd name="T32" fmla="*/ 0 w 231"/>
              <a:gd name="T33" fmla="*/ 34 h 121"/>
              <a:gd name="T34" fmla="*/ 0 w 231"/>
              <a:gd name="T35" fmla="*/ 24 h 121"/>
              <a:gd name="T36" fmla="*/ 6 w 231"/>
              <a:gd name="T37" fmla="*/ 16 h 121"/>
              <a:gd name="T38" fmla="*/ 23 w 231"/>
              <a:gd name="T39" fmla="*/ 8 h 121"/>
              <a:gd name="T40" fmla="*/ 49 w 231"/>
              <a:gd name="T41" fmla="*/ 0 h 121"/>
              <a:gd name="T42" fmla="*/ 73 w 231"/>
              <a:gd name="T43" fmla="*/ 1 h 121"/>
              <a:gd name="T44" fmla="*/ 101 w 231"/>
              <a:gd name="T45" fmla="*/ 5 h 121"/>
              <a:gd name="T46" fmla="*/ 129 w 231"/>
              <a:gd name="T47" fmla="*/ 10 h 121"/>
              <a:gd name="T48" fmla="*/ 157 w 231"/>
              <a:gd name="T49" fmla="*/ 16 h 121"/>
              <a:gd name="T50" fmla="*/ 183 w 231"/>
              <a:gd name="T51" fmla="*/ 28 h 121"/>
              <a:gd name="T52" fmla="*/ 205 w 231"/>
              <a:gd name="T53" fmla="*/ 44 h 121"/>
              <a:gd name="T54" fmla="*/ 221 w 231"/>
              <a:gd name="T55" fmla="*/ 65 h 121"/>
              <a:gd name="T56" fmla="*/ 231 w 231"/>
              <a:gd name="T57" fmla="*/ 95 h 121"/>
              <a:gd name="T58" fmla="*/ 226 w 231"/>
              <a:gd name="T59" fmla="*/ 106 h 121"/>
              <a:gd name="T60" fmla="*/ 223 w 231"/>
              <a:gd name="T61" fmla="*/ 113 h 121"/>
              <a:gd name="T62" fmla="*/ 220 w 231"/>
              <a:gd name="T63" fmla="*/ 116 h 121"/>
              <a:gd name="T64" fmla="*/ 215 w 231"/>
              <a:gd name="T65" fmla="*/ 12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31" h="121">
                <a:moveTo>
                  <a:pt x="215" y="121"/>
                </a:moveTo>
                <a:lnTo>
                  <a:pt x="213" y="121"/>
                </a:lnTo>
                <a:lnTo>
                  <a:pt x="210" y="121"/>
                </a:lnTo>
                <a:lnTo>
                  <a:pt x="208" y="121"/>
                </a:lnTo>
                <a:lnTo>
                  <a:pt x="205" y="121"/>
                </a:lnTo>
                <a:lnTo>
                  <a:pt x="201" y="120"/>
                </a:lnTo>
                <a:lnTo>
                  <a:pt x="190" y="116"/>
                </a:lnTo>
                <a:lnTo>
                  <a:pt x="175" y="113"/>
                </a:lnTo>
                <a:lnTo>
                  <a:pt x="155" y="106"/>
                </a:lnTo>
                <a:lnTo>
                  <a:pt x="133" y="100"/>
                </a:lnTo>
                <a:lnTo>
                  <a:pt x="110" y="92"/>
                </a:lnTo>
                <a:lnTo>
                  <a:pt x="85" y="83"/>
                </a:lnTo>
                <a:lnTo>
                  <a:pt x="62" y="74"/>
                </a:lnTo>
                <a:lnTo>
                  <a:pt x="41" y="64"/>
                </a:lnTo>
                <a:lnTo>
                  <a:pt x="23" y="54"/>
                </a:lnTo>
                <a:lnTo>
                  <a:pt x="8" y="44"/>
                </a:lnTo>
                <a:lnTo>
                  <a:pt x="0" y="34"/>
                </a:lnTo>
                <a:lnTo>
                  <a:pt x="0" y="24"/>
                </a:lnTo>
                <a:lnTo>
                  <a:pt x="6" y="16"/>
                </a:lnTo>
                <a:lnTo>
                  <a:pt x="23" y="8"/>
                </a:lnTo>
                <a:lnTo>
                  <a:pt x="49" y="0"/>
                </a:lnTo>
                <a:lnTo>
                  <a:pt x="73" y="1"/>
                </a:lnTo>
                <a:lnTo>
                  <a:pt x="101" y="5"/>
                </a:lnTo>
                <a:lnTo>
                  <a:pt x="129" y="10"/>
                </a:lnTo>
                <a:lnTo>
                  <a:pt x="157" y="16"/>
                </a:lnTo>
                <a:lnTo>
                  <a:pt x="183" y="28"/>
                </a:lnTo>
                <a:lnTo>
                  <a:pt x="205" y="44"/>
                </a:lnTo>
                <a:lnTo>
                  <a:pt x="221" y="65"/>
                </a:lnTo>
                <a:lnTo>
                  <a:pt x="231" y="95"/>
                </a:lnTo>
                <a:lnTo>
                  <a:pt x="226" y="106"/>
                </a:lnTo>
                <a:lnTo>
                  <a:pt x="223" y="113"/>
                </a:lnTo>
                <a:lnTo>
                  <a:pt x="220" y="116"/>
                </a:lnTo>
                <a:lnTo>
                  <a:pt x="215" y="1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 rot="820583">
            <a:off x="587980" y="2762502"/>
            <a:ext cx="4271963" cy="3197225"/>
            <a:chOff x="931863" y="2430463"/>
            <a:chExt cx="4271963" cy="3197225"/>
          </a:xfrm>
        </p:grpSpPr>
        <p:sp>
          <p:nvSpPr>
            <p:cNvPr id="30" name="Freeform 10"/>
            <p:cNvSpPr>
              <a:spLocks/>
            </p:cNvSpPr>
            <p:nvPr/>
          </p:nvSpPr>
          <p:spPr bwMode="auto">
            <a:xfrm>
              <a:off x="2357438" y="4938713"/>
              <a:ext cx="1619250" cy="688975"/>
            </a:xfrm>
            <a:custGeom>
              <a:avLst/>
              <a:gdLst>
                <a:gd name="T0" fmla="*/ 973 w 1020"/>
                <a:gd name="T1" fmla="*/ 432 h 434"/>
                <a:gd name="T2" fmla="*/ 909 w 1020"/>
                <a:gd name="T3" fmla="*/ 434 h 434"/>
                <a:gd name="T4" fmla="*/ 846 w 1020"/>
                <a:gd name="T5" fmla="*/ 429 h 434"/>
                <a:gd name="T6" fmla="*/ 784 w 1020"/>
                <a:gd name="T7" fmla="*/ 419 h 434"/>
                <a:gd name="T8" fmla="*/ 722 w 1020"/>
                <a:gd name="T9" fmla="*/ 406 h 434"/>
                <a:gd name="T10" fmla="*/ 659 w 1020"/>
                <a:gd name="T11" fmla="*/ 391 h 434"/>
                <a:gd name="T12" fmla="*/ 597 w 1020"/>
                <a:gd name="T13" fmla="*/ 378 h 434"/>
                <a:gd name="T14" fmla="*/ 536 w 1020"/>
                <a:gd name="T15" fmla="*/ 368 h 434"/>
                <a:gd name="T16" fmla="*/ 494 w 1020"/>
                <a:gd name="T17" fmla="*/ 361 h 434"/>
                <a:gd name="T18" fmla="*/ 472 w 1020"/>
                <a:gd name="T19" fmla="*/ 353 h 434"/>
                <a:gd name="T20" fmla="*/ 449 w 1020"/>
                <a:gd name="T21" fmla="*/ 347 h 434"/>
                <a:gd name="T22" fmla="*/ 428 w 1020"/>
                <a:gd name="T23" fmla="*/ 338 h 434"/>
                <a:gd name="T24" fmla="*/ 408 w 1020"/>
                <a:gd name="T25" fmla="*/ 350 h 434"/>
                <a:gd name="T26" fmla="*/ 400 w 1020"/>
                <a:gd name="T27" fmla="*/ 402 h 434"/>
                <a:gd name="T28" fmla="*/ 384 w 1020"/>
                <a:gd name="T29" fmla="*/ 427 h 434"/>
                <a:gd name="T30" fmla="*/ 377 w 1020"/>
                <a:gd name="T31" fmla="*/ 401 h 434"/>
                <a:gd name="T32" fmla="*/ 370 w 1020"/>
                <a:gd name="T33" fmla="*/ 391 h 434"/>
                <a:gd name="T34" fmla="*/ 362 w 1020"/>
                <a:gd name="T35" fmla="*/ 399 h 434"/>
                <a:gd name="T36" fmla="*/ 352 w 1020"/>
                <a:gd name="T37" fmla="*/ 402 h 434"/>
                <a:gd name="T38" fmla="*/ 349 w 1020"/>
                <a:gd name="T39" fmla="*/ 401 h 434"/>
                <a:gd name="T40" fmla="*/ 346 w 1020"/>
                <a:gd name="T41" fmla="*/ 376 h 434"/>
                <a:gd name="T42" fmla="*/ 343 w 1020"/>
                <a:gd name="T43" fmla="*/ 322 h 434"/>
                <a:gd name="T44" fmla="*/ 316 w 1020"/>
                <a:gd name="T45" fmla="*/ 294 h 434"/>
                <a:gd name="T46" fmla="*/ 274 w 1020"/>
                <a:gd name="T47" fmla="*/ 274 h 434"/>
                <a:gd name="T48" fmla="*/ 226 w 1020"/>
                <a:gd name="T49" fmla="*/ 252 h 434"/>
                <a:gd name="T50" fmla="*/ 177 w 1020"/>
                <a:gd name="T51" fmla="*/ 225 h 434"/>
                <a:gd name="T52" fmla="*/ 128 w 1020"/>
                <a:gd name="T53" fmla="*/ 197 h 434"/>
                <a:gd name="T54" fmla="*/ 83 w 1020"/>
                <a:gd name="T55" fmla="*/ 166 h 434"/>
                <a:gd name="T56" fmla="*/ 42 w 1020"/>
                <a:gd name="T57" fmla="*/ 132 h 434"/>
                <a:gd name="T58" fmla="*/ 11 w 1020"/>
                <a:gd name="T59" fmla="*/ 99 h 434"/>
                <a:gd name="T60" fmla="*/ 3 w 1020"/>
                <a:gd name="T61" fmla="*/ 66 h 434"/>
                <a:gd name="T62" fmla="*/ 8 w 1020"/>
                <a:gd name="T63" fmla="*/ 43 h 434"/>
                <a:gd name="T64" fmla="*/ 16 w 1020"/>
                <a:gd name="T65" fmla="*/ 23 h 434"/>
                <a:gd name="T66" fmla="*/ 37 w 1020"/>
                <a:gd name="T67" fmla="*/ 9 h 434"/>
                <a:gd name="T68" fmla="*/ 64 w 1020"/>
                <a:gd name="T69" fmla="*/ 7 h 434"/>
                <a:gd name="T70" fmla="*/ 90 w 1020"/>
                <a:gd name="T71" fmla="*/ 28 h 434"/>
                <a:gd name="T72" fmla="*/ 124 w 1020"/>
                <a:gd name="T73" fmla="*/ 56 h 434"/>
                <a:gd name="T74" fmla="*/ 164 w 1020"/>
                <a:gd name="T75" fmla="*/ 86 h 434"/>
                <a:gd name="T76" fmla="*/ 198 w 1020"/>
                <a:gd name="T77" fmla="*/ 114 h 434"/>
                <a:gd name="T78" fmla="*/ 236 w 1020"/>
                <a:gd name="T79" fmla="*/ 145 h 434"/>
                <a:gd name="T80" fmla="*/ 279 w 1020"/>
                <a:gd name="T81" fmla="*/ 178 h 434"/>
                <a:gd name="T82" fmla="*/ 324 w 1020"/>
                <a:gd name="T83" fmla="*/ 212 h 434"/>
                <a:gd name="T84" fmla="*/ 374 w 1020"/>
                <a:gd name="T85" fmla="*/ 243 h 434"/>
                <a:gd name="T86" fmla="*/ 423 w 1020"/>
                <a:gd name="T87" fmla="*/ 271 h 434"/>
                <a:gd name="T88" fmla="*/ 472 w 1020"/>
                <a:gd name="T89" fmla="*/ 291 h 434"/>
                <a:gd name="T90" fmla="*/ 520 w 1020"/>
                <a:gd name="T91" fmla="*/ 304 h 434"/>
                <a:gd name="T92" fmla="*/ 561 w 1020"/>
                <a:gd name="T93" fmla="*/ 314 h 434"/>
                <a:gd name="T94" fmla="*/ 599 w 1020"/>
                <a:gd name="T95" fmla="*/ 329 h 434"/>
                <a:gd name="T96" fmla="*/ 638 w 1020"/>
                <a:gd name="T97" fmla="*/ 343 h 434"/>
                <a:gd name="T98" fmla="*/ 681 w 1020"/>
                <a:gd name="T99" fmla="*/ 358 h 434"/>
                <a:gd name="T100" fmla="*/ 725 w 1020"/>
                <a:gd name="T101" fmla="*/ 370 h 434"/>
                <a:gd name="T102" fmla="*/ 769 w 1020"/>
                <a:gd name="T103" fmla="*/ 381 h 434"/>
                <a:gd name="T104" fmla="*/ 812 w 1020"/>
                <a:gd name="T105" fmla="*/ 389 h 434"/>
                <a:gd name="T106" fmla="*/ 853 w 1020"/>
                <a:gd name="T107" fmla="*/ 396 h 434"/>
                <a:gd name="T108" fmla="*/ 886 w 1020"/>
                <a:gd name="T109" fmla="*/ 399 h 434"/>
                <a:gd name="T110" fmla="*/ 925 w 1020"/>
                <a:gd name="T111" fmla="*/ 398 h 434"/>
                <a:gd name="T112" fmla="*/ 970 w 1020"/>
                <a:gd name="T113" fmla="*/ 398 h 434"/>
                <a:gd name="T114" fmla="*/ 1009 w 1020"/>
                <a:gd name="T115" fmla="*/ 402 h 434"/>
                <a:gd name="T116" fmla="*/ 1019 w 1020"/>
                <a:gd name="T117" fmla="*/ 416 h 434"/>
                <a:gd name="T118" fmla="*/ 1012 w 1020"/>
                <a:gd name="T119" fmla="*/ 42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20" h="434">
                  <a:moveTo>
                    <a:pt x="1006" y="429"/>
                  </a:moveTo>
                  <a:lnTo>
                    <a:pt x="973" y="432"/>
                  </a:lnTo>
                  <a:lnTo>
                    <a:pt x="942" y="434"/>
                  </a:lnTo>
                  <a:lnTo>
                    <a:pt x="909" y="434"/>
                  </a:lnTo>
                  <a:lnTo>
                    <a:pt x="878" y="432"/>
                  </a:lnTo>
                  <a:lnTo>
                    <a:pt x="846" y="429"/>
                  </a:lnTo>
                  <a:lnTo>
                    <a:pt x="815" y="424"/>
                  </a:lnTo>
                  <a:lnTo>
                    <a:pt x="784" y="419"/>
                  </a:lnTo>
                  <a:lnTo>
                    <a:pt x="753" y="412"/>
                  </a:lnTo>
                  <a:lnTo>
                    <a:pt x="722" y="406"/>
                  </a:lnTo>
                  <a:lnTo>
                    <a:pt x="691" y="399"/>
                  </a:lnTo>
                  <a:lnTo>
                    <a:pt x="659" y="391"/>
                  </a:lnTo>
                  <a:lnTo>
                    <a:pt x="628" y="384"/>
                  </a:lnTo>
                  <a:lnTo>
                    <a:pt x="597" y="378"/>
                  </a:lnTo>
                  <a:lnTo>
                    <a:pt x="567" y="373"/>
                  </a:lnTo>
                  <a:lnTo>
                    <a:pt x="536" y="368"/>
                  </a:lnTo>
                  <a:lnTo>
                    <a:pt x="505" y="365"/>
                  </a:lnTo>
                  <a:lnTo>
                    <a:pt x="494" y="361"/>
                  </a:lnTo>
                  <a:lnTo>
                    <a:pt x="484" y="357"/>
                  </a:lnTo>
                  <a:lnTo>
                    <a:pt x="472" y="353"/>
                  </a:lnTo>
                  <a:lnTo>
                    <a:pt x="461" y="350"/>
                  </a:lnTo>
                  <a:lnTo>
                    <a:pt x="449" y="347"/>
                  </a:lnTo>
                  <a:lnTo>
                    <a:pt x="439" y="342"/>
                  </a:lnTo>
                  <a:lnTo>
                    <a:pt x="428" y="338"/>
                  </a:lnTo>
                  <a:lnTo>
                    <a:pt x="418" y="335"/>
                  </a:lnTo>
                  <a:lnTo>
                    <a:pt x="408" y="350"/>
                  </a:lnTo>
                  <a:lnTo>
                    <a:pt x="402" y="375"/>
                  </a:lnTo>
                  <a:lnTo>
                    <a:pt x="400" y="402"/>
                  </a:lnTo>
                  <a:lnTo>
                    <a:pt x="400" y="424"/>
                  </a:lnTo>
                  <a:lnTo>
                    <a:pt x="384" y="427"/>
                  </a:lnTo>
                  <a:lnTo>
                    <a:pt x="379" y="416"/>
                  </a:lnTo>
                  <a:lnTo>
                    <a:pt x="377" y="401"/>
                  </a:lnTo>
                  <a:lnTo>
                    <a:pt x="375" y="388"/>
                  </a:lnTo>
                  <a:lnTo>
                    <a:pt x="370" y="391"/>
                  </a:lnTo>
                  <a:lnTo>
                    <a:pt x="367" y="396"/>
                  </a:lnTo>
                  <a:lnTo>
                    <a:pt x="362" y="399"/>
                  </a:lnTo>
                  <a:lnTo>
                    <a:pt x="354" y="404"/>
                  </a:lnTo>
                  <a:lnTo>
                    <a:pt x="352" y="402"/>
                  </a:lnTo>
                  <a:lnTo>
                    <a:pt x="351" y="402"/>
                  </a:lnTo>
                  <a:lnTo>
                    <a:pt x="349" y="401"/>
                  </a:lnTo>
                  <a:lnTo>
                    <a:pt x="347" y="401"/>
                  </a:lnTo>
                  <a:lnTo>
                    <a:pt x="346" y="376"/>
                  </a:lnTo>
                  <a:lnTo>
                    <a:pt x="346" y="348"/>
                  </a:lnTo>
                  <a:lnTo>
                    <a:pt x="343" y="322"/>
                  </a:lnTo>
                  <a:lnTo>
                    <a:pt x="336" y="302"/>
                  </a:lnTo>
                  <a:lnTo>
                    <a:pt x="316" y="294"/>
                  </a:lnTo>
                  <a:lnTo>
                    <a:pt x="295" y="284"/>
                  </a:lnTo>
                  <a:lnTo>
                    <a:pt x="274" y="274"/>
                  </a:lnTo>
                  <a:lnTo>
                    <a:pt x="249" y="263"/>
                  </a:lnTo>
                  <a:lnTo>
                    <a:pt x="226" y="252"/>
                  </a:lnTo>
                  <a:lnTo>
                    <a:pt x="201" y="238"/>
                  </a:lnTo>
                  <a:lnTo>
                    <a:pt x="177" y="225"/>
                  </a:lnTo>
                  <a:lnTo>
                    <a:pt x="152" y="210"/>
                  </a:lnTo>
                  <a:lnTo>
                    <a:pt x="128" y="197"/>
                  </a:lnTo>
                  <a:lnTo>
                    <a:pt x="105" y="181"/>
                  </a:lnTo>
                  <a:lnTo>
                    <a:pt x="83" y="166"/>
                  </a:lnTo>
                  <a:lnTo>
                    <a:pt x="62" y="150"/>
                  </a:lnTo>
                  <a:lnTo>
                    <a:pt x="42" y="132"/>
                  </a:lnTo>
                  <a:lnTo>
                    <a:pt x="26" y="115"/>
                  </a:lnTo>
                  <a:lnTo>
                    <a:pt x="11" y="99"/>
                  </a:lnTo>
                  <a:lnTo>
                    <a:pt x="0" y="81"/>
                  </a:lnTo>
                  <a:lnTo>
                    <a:pt x="3" y="66"/>
                  </a:lnTo>
                  <a:lnTo>
                    <a:pt x="4" y="55"/>
                  </a:lnTo>
                  <a:lnTo>
                    <a:pt x="8" y="43"/>
                  </a:lnTo>
                  <a:lnTo>
                    <a:pt x="11" y="33"/>
                  </a:lnTo>
                  <a:lnTo>
                    <a:pt x="16" y="23"/>
                  </a:lnTo>
                  <a:lnTo>
                    <a:pt x="24" y="15"/>
                  </a:lnTo>
                  <a:lnTo>
                    <a:pt x="37" y="9"/>
                  </a:lnTo>
                  <a:lnTo>
                    <a:pt x="54" y="0"/>
                  </a:lnTo>
                  <a:lnTo>
                    <a:pt x="64" y="7"/>
                  </a:lnTo>
                  <a:lnTo>
                    <a:pt x="75" y="15"/>
                  </a:lnTo>
                  <a:lnTo>
                    <a:pt x="90" y="28"/>
                  </a:lnTo>
                  <a:lnTo>
                    <a:pt x="106" y="41"/>
                  </a:lnTo>
                  <a:lnTo>
                    <a:pt x="124" y="56"/>
                  </a:lnTo>
                  <a:lnTo>
                    <a:pt x="144" y="71"/>
                  </a:lnTo>
                  <a:lnTo>
                    <a:pt x="164" y="86"/>
                  </a:lnTo>
                  <a:lnTo>
                    <a:pt x="182" y="99"/>
                  </a:lnTo>
                  <a:lnTo>
                    <a:pt x="198" y="114"/>
                  </a:lnTo>
                  <a:lnTo>
                    <a:pt x="216" y="128"/>
                  </a:lnTo>
                  <a:lnTo>
                    <a:pt x="236" y="145"/>
                  </a:lnTo>
                  <a:lnTo>
                    <a:pt x="257" y="161"/>
                  </a:lnTo>
                  <a:lnTo>
                    <a:pt x="279" y="178"/>
                  </a:lnTo>
                  <a:lnTo>
                    <a:pt x="302" y="196"/>
                  </a:lnTo>
                  <a:lnTo>
                    <a:pt x="324" y="212"/>
                  </a:lnTo>
                  <a:lnTo>
                    <a:pt x="349" y="229"/>
                  </a:lnTo>
                  <a:lnTo>
                    <a:pt x="374" y="243"/>
                  </a:lnTo>
                  <a:lnTo>
                    <a:pt x="398" y="258"/>
                  </a:lnTo>
                  <a:lnTo>
                    <a:pt x="423" y="271"/>
                  </a:lnTo>
                  <a:lnTo>
                    <a:pt x="448" y="283"/>
                  </a:lnTo>
                  <a:lnTo>
                    <a:pt x="472" y="291"/>
                  </a:lnTo>
                  <a:lnTo>
                    <a:pt x="497" y="299"/>
                  </a:lnTo>
                  <a:lnTo>
                    <a:pt x="520" y="304"/>
                  </a:lnTo>
                  <a:lnTo>
                    <a:pt x="543" y="306"/>
                  </a:lnTo>
                  <a:lnTo>
                    <a:pt x="561" y="314"/>
                  </a:lnTo>
                  <a:lnTo>
                    <a:pt x="579" y="322"/>
                  </a:lnTo>
                  <a:lnTo>
                    <a:pt x="599" y="329"/>
                  </a:lnTo>
                  <a:lnTo>
                    <a:pt x="618" y="337"/>
                  </a:lnTo>
                  <a:lnTo>
                    <a:pt x="638" y="343"/>
                  </a:lnTo>
                  <a:lnTo>
                    <a:pt x="659" y="352"/>
                  </a:lnTo>
                  <a:lnTo>
                    <a:pt x="681" y="358"/>
                  </a:lnTo>
                  <a:lnTo>
                    <a:pt x="704" y="365"/>
                  </a:lnTo>
                  <a:lnTo>
                    <a:pt x="725" y="370"/>
                  </a:lnTo>
                  <a:lnTo>
                    <a:pt x="746" y="376"/>
                  </a:lnTo>
                  <a:lnTo>
                    <a:pt x="769" y="381"/>
                  </a:lnTo>
                  <a:lnTo>
                    <a:pt x="791" y="386"/>
                  </a:lnTo>
                  <a:lnTo>
                    <a:pt x="812" y="389"/>
                  </a:lnTo>
                  <a:lnTo>
                    <a:pt x="833" y="394"/>
                  </a:lnTo>
                  <a:lnTo>
                    <a:pt x="853" y="396"/>
                  </a:lnTo>
                  <a:lnTo>
                    <a:pt x="873" y="399"/>
                  </a:lnTo>
                  <a:lnTo>
                    <a:pt x="886" y="399"/>
                  </a:lnTo>
                  <a:lnTo>
                    <a:pt x="904" y="398"/>
                  </a:lnTo>
                  <a:lnTo>
                    <a:pt x="925" y="398"/>
                  </a:lnTo>
                  <a:lnTo>
                    <a:pt x="948" y="398"/>
                  </a:lnTo>
                  <a:lnTo>
                    <a:pt x="970" y="398"/>
                  </a:lnTo>
                  <a:lnTo>
                    <a:pt x="991" y="399"/>
                  </a:lnTo>
                  <a:lnTo>
                    <a:pt x="1009" y="402"/>
                  </a:lnTo>
                  <a:lnTo>
                    <a:pt x="1020" y="407"/>
                  </a:lnTo>
                  <a:lnTo>
                    <a:pt x="1019" y="416"/>
                  </a:lnTo>
                  <a:lnTo>
                    <a:pt x="1015" y="421"/>
                  </a:lnTo>
                  <a:lnTo>
                    <a:pt x="1012" y="425"/>
                  </a:lnTo>
                  <a:lnTo>
                    <a:pt x="1006" y="4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1" name="Freeform 11"/>
            <p:cNvSpPr>
              <a:spLocks/>
            </p:cNvSpPr>
            <p:nvPr/>
          </p:nvSpPr>
          <p:spPr bwMode="auto">
            <a:xfrm>
              <a:off x="3541713" y="4060825"/>
              <a:ext cx="711200" cy="1365250"/>
            </a:xfrm>
            <a:custGeom>
              <a:avLst/>
              <a:gdLst>
                <a:gd name="T0" fmla="*/ 389 w 448"/>
                <a:gd name="T1" fmla="*/ 846 h 860"/>
                <a:gd name="T2" fmla="*/ 398 w 448"/>
                <a:gd name="T3" fmla="*/ 790 h 860"/>
                <a:gd name="T4" fmla="*/ 401 w 448"/>
                <a:gd name="T5" fmla="*/ 739 h 860"/>
                <a:gd name="T6" fmla="*/ 399 w 448"/>
                <a:gd name="T7" fmla="*/ 685 h 860"/>
                <a:gd name="T8" fmla="*/ 391 w 448"/>
                <a:gd name="T9" fmla="*/ 591 h 860"/>
                <a:gd name="T10" fmla="*/ 370 w 448"/>
                <a:gd name="T11" fmla="*/ 420 h 860"/>
                <a:gd name="T12" fmla="*/ 327 w 448"/>
                <a:gd name="T13" fmla="*/ 247 h 860"/>
                <a:gd name="T14" fmla="*/ 247 w 448"/>
                <a:gd name="T15" fmla="*/ 110 h 860"/>
                <a:gd name="T16" fmla="*/ 171 w 448"/>
                <a:gd name="T17" fmla="*/ 71 h 860"/>
                <a:gd name="T18" fmla="*/ 118 w 448"/>
                <a:gd name="T19" fmla="*/ 71 h 860"/>
                <a:gd name="T20" fmla="*/ 59 w 448"/>
                <a:gd name="T21" fmla="*/ 73 h 860"/>
                <a:gd name="T22" fmla="*/ 18 w 448"/>
                <a:gd name="T23" fmla="*/ 69 h 860"/>
                <a:gd name="T24" fmla="*/ 9 w 448"/>
                <a:gd name="T25" fmla="*/ 48 h 860"/>
                <a:gd name="T26" fmla="*/ 2 w 448"/>
                <a:gd name="T27" fmla="*/ 28 h 860"/>
                <a:gd name="T28" fmla="*/ 2 w 448"/>
                <a:gd name="T29" fmla="*/ 18 h 860"/>
                <a:gd name="T30" fmla="*/ 23 w 448"/>
                <a:gd name="T31" fmla="*/ 10 h 860"/>
                <a:gd name="T32" fmla="*/ 74 w 448"/>
                <a:gd name="T33" fmla="*/ 0 h 860"/>
                <a:gd name="T34" fmla="*/ 123 w 448"/>
                <a:gd name="T35" fmla="*/ 2 h 860"/>
                <a:gd name="T36" fmla="*/ 169 w 448"/>
                <a:gd name="T37" fmla="*/ 10 h 860"/>
                <a:gd name="T38" fmla="*/ 217 w 448"/>
                <a:gd name="T39" fmla="*/ 27 h 860"/>
                <a:gd name="T40" fmla="*/ 251 w 448"/>
                <a:gd name="T41" fmla="*/ 48 h 860"/>
                <a:gd name="T42" fmla="*/ 269 w 448"/>
                <a:gd name="T43" fmla="*/ 68 h 860"/>
                <a:gd name="T44" fmla="*/ 315 w 448"/>
                <a:gd name="T45" fmla="*/ 140 h 860"/>
                <a:gd name="T46" fmla="*/ 373 w 448"/>
                <a:gd name="T47" fmla="*/ 263 h 860"/>
                <a:gd name="T48" fmla="*/ 414 w 448"/>
                <a:gd name="T49" fmla="*/ 388 h 860"/>
                <a:gd name="T50" fmla="*/ 437 w 448"/>
                <a:gd name="T51" fmla="*/ 521 h 860"/>
                <a:gd name="T52" fmla="*/ 445 w 448"/>
                <a:gd name="T53" fmla="*/ 619 h 860"/>
                <a:gd name="T54" fmla="*/ 448 w 448"/>
                <a:gd name="T55" fmla="*/ 690 h 860"/>
                <a:gd name="T56" fmla="*/ 447 w 448"/>
                <a:gd name="T57" fmla="*/ 765 h 860"/>
                <a:gd name="T58" fmla="*/ 430 w 448"/>
                <a:gd name="T59" fmla="*/ 827 h 860"/>
                <a:gd name="T60" fmla="*/ 412 w 448"/>
                <a:gd name="T61" fmla="*/ 852 h 860"/>
                <a:gd name="T62" fmla="*/ 407 w 448"/>
                <a:gd name="T63" fmla="*/ 857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8" h="860">
                  <a:moveTo>
                    <a:pt x="402" y="860"/>
                  </a:moveTo>
                  <a:lnTo>
                    <a:pt x="389" y="846"/>
                  </a:lnTo>
                  <a:lnTo>
                    <a:pt x="391" y="818"/>
                  </a:lnTo>
                  <a:lnTo>
                    <a:pt x="398" y="790"/>
                  </a:lnTo>
                  <a:lnTo>
                    <a:pt x="402" y="767"/>
                  </a:lnTo>
                  <a:lnTo>
                    <a:pt x="401" y="739"/>
                  </a:lnTo>
                  <a:lnTo>
                    <a:pt x="401" y="713"/>
                  </a:lnTo>
                  <a:lnTo>
                    <a:pt x="399" y="685"/>
                  </a:lnTo>
                  <a:lnTo>
                    <a:pt x="399" y="658"/>
                  </a:lnTo>
                  <a:lnTo>
                    <a:pt x="391" y="591"/>
                  </a:lnTo>
                  <a:lnTo>
                    <a:pt x="381" y="509"/>
                  </a:lnTo>
                  <a:lnTo>
                    <a:pt x="370" y="420"/>
                  </a:lnTo>
                  <a:lnTo>
                    <a:pt x="352" y="332"/>
                  </a:lnTo>
                  <a:lnTo>
                    <a:pt x="327" y="247"/>
                  </a:lnTo>
                  <a:lnTo>
                    <a:pt x="292" y="171"/>
                  </a:lnTo>
                  <a:lnTo>
                    <a:pt x="247" y="110"/>
                  </a:lnTo>
                  <a:lnTo>
                    <a:pt x="189" y="73"/>
                  </a:lnTo>
                  <a:lnTo>
                    <a:pt x="171" y="71"/>
                  </a:lnTo>
                  <a:lnTo>
                    <a:pt x="146" y="71"/>
                  </a:lnTo>
                  <a:lnTo>
                    <a:pt x="118" y="71"/>
                  </a:lnTo>
                  <a:lnTo>
                    <a:pt x="89" y="73"/>
                  </a:lnTo>
                  <a:lnTo>
                    <a:pt x="59" y="73"/>
                  </a:lnTo>
                  <a:lnTo>
                    <a:pt x="35" y="71"/>
                  </a:lnTo>
                  <a:lnTo>
                    <a:pt x="18" y="69"/>
                  </a:lnTo>
                  <a:lnTo>
                    <a:pt x="9" y="64"/>
                  </a:lnTo>
                  <a:lnTo>
                    <a:pt x="9" y="48"/>
                  </a:lnTo>
                  <a:lnTo>
                    <a:pt x="5" y="36"/>
                  </a:lnTo>
                  <a:lnTo>
                    <a:pt x="2" y="28"/>
                  </a:lnTo>
                  <a:lnTo>
                    <a:pt x="0" y="22"/>
                  </a:lnTo>
                  <a:lnTo>
                    <a:pt x="2" y="18"/>
                  </a:lnTo>
                  <a:lnTo>
                    <a:pt x="9" y="13"/>
                  </a:lnTo>
                  <a:lnTo>
                    <a:pt x="23" y="10"/>
                  </a:lnTo>
                  <a:lnTo>
                    <a:pt x="48" y="4"/>
                  </a:lnTo>
                  <a:lnTo>
                    <a:pt x="74" y="0"/>
                  </a:lnTo>
                  <a:lnTo>
                    <a:pt x="100" y="0"/>
                  </a:lnTo>
                  <a:lnTo>
                    <a:pt x="123" y="2"/>
                  </a:lnTo>
                  <a:lnTo>
                    <a:pt x="146" y="5"/>
                  </a:lnTo>
                  <a:lnTo>
                    <a:pt x="169" y="10"/>
                  </a:lnTo>
                  <a:lnTo>
                    <a:pt x="192" y="17"/>
                  </a:lnTo>
                  <a:lnTo>
                    <a:pt x="217" y="27"/>
                  </a:lnTo>
                  <a:lnTo>
                    <a:pt x="243" y="38"/>
                  </a:lnTo>
                  <a:lnTo>
                    <a:pt x="251" y="48"/>
                  </a:lnTo>
                  <a:lnTo>
                    <a:pt x="261" y="58"/>
                  </a:lnTo>
                  <a:lnTo>
                    <a:pt x="269" y="68"/>
                  </a:lnTo>
                  <a:lnTo>
                    <a:pt x="279" y="79"/>
                  </a:lnTo>
                  <a:lnTo>
                    <a:pt x="315" y="140"/>
                  </a:lnTo>
                  <a:lnTo>
                    <a:pt x="347" y="201"/>
                  </a:lnTo>
                  <a:lnTo>
                    <a:pt x="373" y="263"/>
                  </a:lnTo>
                  <a:lnTo>
                    <a:pt x="396" y="324"/>
                  </a:lnTo>
                  <a:lnTo>
                    <a:pt x="414" y="388"/>
                  </a:lnTo>
                  <a:lnTo>
                    <a:pt x="427" y="453"/>
                  </a:lnTo>
                  <a:lnTo>
                    <a:pt x="437" y="521"/>
                  </a:lnTo>
                  <a:lnTo>
                    <a:pt x="443" y="591"/>
                  </a:lnTo>
                  <a:lnTo>
                    <a:pt x="445" y="619"/>
                  </a:lnTo>
                  <a:lnTo>
                    <a:pt x="447" y="652"/>
                  </a:lnTo>
                  <a:lnTo>
                    <a:pt x="448" y="690"/>
                  </a:lnTo>
                  <a:lnTo>
                    <a:pt x="448" y="727"/>
                  </a:lnTo>
                  <a:lnTo>
                    <a:pt x="447" y="765"/>
                  </a:lnTo>
                  <a:lnTo>
                    <a:pt x="440" y="800"/>
                  </a:lnTo>
                  <a:lnTo>
                    <a:pt x="430" y="827"/>
                  </a:lnTo>
                  <a:lnTo>
                    <a:pt x="412" y="847"/>
                  </a:lnTo>
                  <a:lnTo>
                    <a:pt x="412" y="852"/>
                  </a:lnTo>
                  <a:lnTo>
                    <a:pt x="411" y="855"/>
                  </a:lnTo>
                  <a:lnTo>
                    <a:pt x="407" y="857"/>
                  </a:lnTo>
                  <a:lnTo>
                    <a:pt x="402" y="8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2" name="Freeform 12"/>
            <p:cNvSpPr>
              <a:spLocks/>
            </p:cNvSpPr>
            <p:nvPr/>
          </p:nvSpPr>
          <p:spPr bwMode="auto">
            <a:xfrm>
              <a:off x="2484438" y="3994150"/>
              <a:ext cx="1239838" cy="692150"/>
            </a:xfrm>
            <a:custGeom>
              <a:avLst/>
              <a:gdLst>
                <a:gd name="T0" fmla="*/ 735 w 781"/>
                <a:gd name="T1" fmla="*/ 435 h 436"/>
                <a:gd name="T2" fmla="*/ 681 w 781"/>
                <a:gd name="T3" fmla="*/ 418 h 436"/>
                <a:gd name="T4" fmla="*/ 632 w 781"/>
                <a:gd name="T5" fmla="*/ 390 h 436"/>
                <a:gd name="T6" fmla="*/ 586 w 781"/>
                <a:gd name="T7" fmla="*/ 356 h 436"/>
                <a:gd name="T8" fmla="*/ 535 w 781"/>
                <a:gd name="T9" fmla="*/ 318 h 436"/>
                <a:gd name="T10" fmla="*/ 479 w 781"/>
                <a:gd name="T11" fmla="*/ 275 h 436"/>
                <a:gd name="T12" fmla="*/ 420 w 781"/>
                <a:gd name="T13" fmla="*/ 234 h 436"/>
                <a:gd name="T14" fmla="*/ 359 w 781"/>
                <a:gd name="T15" fmla="*/ 195 h 436"/>
                <a:gd name="T16" fmla="*/ 297 w 781"/>
                <a:gd name="T17" fmla="*/ 159 h 436"/>
                <a:gd name="T18" fmla="*/ 235 w 781"/>
                <a:gd name="T19" fmla="*/ 124 h 436"/>
                <a:gd name="T20" fmla="*/ 171 w 781"/>
                <a:gd name="T21" fmla="*/ 93 h 436"/>
                <a:gd name="T22" fmla="*/ 108 w 781"/>
                <a:gd name="T23" fmla="*/ 64 h 436"/>
                <a:gd name="T24" fmla="*/ 67 w 781"/>
                <a:gd name="T25" fmla="*/ 49 h 436"/>
                <a:gd name="T26" fmla="*/ 44 w 781"/>
                <a:gd name="T27" fmla="*/ 44 h 436"/>
                <a:gd name="T28" fmla="*/ 23 w 781"/>
                <a:gd name="T29" fmla="*/ 41 h 436"/>
                <a:gd name="T30" fmla="*/ 5 w 781"/>
                <a:gd name="T31" fmla="*/ 33 h 436"/>
                <a:gd name="T32" fmla="*/ 6 w 781"/>
                <a:gd name="T33" fmla="*/ 19 h 436"/>
                <a:gd name="T34" fmla="*/ 21 w 781"/>
                <a:gd name="T35" fmla="*/ 6 h 436"/>
                <a:gd name="T36" fmla="*/ 43 w 781"/>
                <a:gd name="T37" fmla="*/ 1 h 436"/>
                <a:gd name="T38" fmla="*/ 69 w 781"/>
                <a:gd name="T39" fmla="*/ 6 h 436"/>
                <a:gd name="T40" fmla="*/ 92 w 781"/>
                <a:gd name="T41" fmla="*/ 11 h 436"/>
                <a:gd name="T42" fmla="*/ 118 w 781"/>
                <a:gd name="T43" fmla="*/ 16 h 436"/>
                <a:gd name="T44" fmla="*/ 143 w 781"/>
                <a:gd name="T45" fmla="*/ 18 h 436"/>
                <a:gd name="T46" fmla="*/ 176 w 781"/>
                <a:gd name="T47" fmla="*/ 29 h 436"/>
                <a:gd name="T48" fmla="*/ 220 w 781"/>
                <a:gd name="T49" fmla="*/ 52 h 436"/>
                <a:gd name="T50" fmla="*/ 269 w 781"/>
                <a:gd name="T51" fmla="*/ 82 h 436"/>
                <a:gd name="T52" fmla="*/ 322 w 781"/>
                <a:gd name="T53" fmla="*/ 116 h 436"/>
                <a:gd name="T54" fmla="*/ 373 w 781"/>
                <a:gd name="T55" fmla="*/ 151 h 436"/>
                <a:gd name="T56" fmla="*/ 417 w 781"/>
                <a:gd name="T57" fmla="*/ 183 h 436"/>
                <a:gd name="T58" fmla="*/ 451 w 781"/>
                <a:gd name="T59" fmla="*/ 208 h 436"/>
                <a:gd name="T60" fmla="*/ 481 w 781"/>
                <a:gd name="T61" fmla="*/ 228 h 436"/>
                <a:gd name="T62" fmla="*/ 515 w 781"/>
                <a:gd name="T63" fmla="*/ 246 h 436"/>
                <a:gd name="T64" fmla="*/ 551 w 781"/>
                <a:gd name="T65" fmla="*/ 262 h 436"/>
                <a:gd name="T66" fmla="*/ 589 w 781"/>
                <a:gd name="T67" fmla="*/ 277 h 436"/>
                <a:gd name="T68" fmla="*/ 604 w 781"/>
                <a:gd name="T69" fmla="*/ 261 h 436"/>
                <a:gd name="T70" fmla="*/ 574 w 781"/>
                <a:gd name="T71" fmla="*/ 197 h 436"/>
                <a:gd name="T72" fmla="*/ 543 w 781"/>
                <a:gd name="T73" fmla="*/ 133 h 436"/>
                <a:gd name="T74" fmla="*/ 550 w 781"/>
                <a:gd name="T75" fmla="*/ 85 h 436"/>
                <a:gd name="T76" fmla="*/ 589 w 781"/>
                <a:gd name="T77" fmla="*/ 83 h 436"/>
                <a:gd name="T78" fmla="*/ 615 w 781"/>
                <a:gd name="T79" fmla="*/ 138 h 436"/>
                <a:gd name="T80" fmla="*/ 635 w 781"/>
                <a:gd name="T81" fmla="*/ 211 h 436"/>
                <a:gd name="T82" fmla="*/ 637 w 781"/>
                <a:gd name="T83" fmla="*/ 274 h 436"/>
                <a:gd name="T84" fmla="*/ 638 w 781"/>
                <a:gd name="T85" fmla="*/ 303 h 436"/>
                <a:gd name="T86" fmla="*/ 670 w 781"/>
                <a:gd name="T87" fmla="*/ 321 h 436"/>
                <a:gd name="T88" fmla="*/ 706 w 781"/>
                <a:gd name="T89" fmla="*/ 336 h 436"/>
                <a:gd name="T90" fmla="*/ 742 w 781"/>
                <a:gd name="T91" fmla="*/ 349 h 436"/>
                <a:gd name="T92" fmla="*/ 770 w 781"/>
                <a:gd name="T93" fmla="*/ 374 h 436"/>
                <a:gd name="T94" fmla="*/ 781 w 781"/>
                <a:gd name="T95" fmla="*/ 418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1" h="436">
                  <a:moveTo>
                    <a:pt x="765" y="436"/>
                  </a:moveTo>
                  <a:lnTo>
                    <a:pt x="735" y="435"/>
                  </a:lnTo>
                  <a:lnTo>
                    <a:pt x="707" y="428"/>
                  </a:lnTo>
                  <a:lnTo>
                    <a:pt x="681" y="418"/>
                  </a:lnTo>
                  <a:lnTo>
                    <a:pt x="656" y="405"/>
                  </a:lnTo>
                  <a:lnTo>
                    <a:pt x="632" y="390"/>
                  </a:lnTo>
                  <a:lnTo>
                    <a:pt x="609" y="372"/>
                  </a:lnTo>
                  <a:lnTo>
                    <a:pt x="586" y="356"/>
                  </a:lnTo>
                  <a:lnTo>
                    <a:pt x="563" y="339"/>
                  </a:lnTo>
                  <a:lnTo>
                    <a:pt x="535" y="318"/>
                  </a:lnTo>
                  <a:lnTo>
                    <a:pt x="507" y="297"/>
                  </a:lnTo>
                  <a:lnTo>
                    <a:pt x="479" y="275"/>
                  </a:lnTo>
                  <a:lnTo>
                    <a:pt x="450" y="254"/>
                  </a:lnTo>
                  <a:lnTo>
                    <a:pt x="420" y="234"/>
                  </a:lnTo>
                  <a:lnTo>
                    <a:pt x="389" y="215"/>
                  </a:lnTo>
                  <a:lnTo>
                    <a:pt x="359" y="195"/>
                  </a:lnTo>
                  <a:lnTo>
                    <a:pt x="328" y="177"/>
                  </a:lnTo>
                  <a:lnTo>
                    <a:pt x="297" y="159"/>
                  </a:lnTo>
                  <a:lnTo>
                    <a:pt x="266" y="141"/>
                  </a:lnTo>
                  <a:lnTo>
                    <a:pt x="235" y="124"/>
                  </a:lnTo>
                  <a:lnTo>
                    <a:pt x="202" y="108"/>
                  </a:lnTo>
                  <a:lnTo>
                    <a:pt x="171" y="93"/>
                  </a:lnTo>
                  <a:lnTo>
                    <a:pt x="139" y="78"/>
                  </a:lnTo>
                  <a:lnTo>
                    <a:pt x="108" y="64"/>
                  </a:lnTo>
                  <a:lnTo>
                    <a:pt x="77" y="51"/>
                  </a:lnTo>
                  <a:lnTo>
                    <a:pt x="67" y="49"/>
                  </a:lnTo>
                  <a:lnTo>
                    <a:pt x="56" y="47"/>
                  </a:lnTo>
                  <a:lnTo>
                    <a:pt x="44" y="44"/>
                  </a:lnTo>
                  <a:lnTo>
                    <a:pt x="33" y="42"/>
                  </a:lnTo>
                  <a:lnTo>
                    <a:pt x="23" y="41"/>
                  </a:lnTo>
                  <a:lnTo>
                    <a:pt x="13" y="36"/>
                  </a:lnTo>
                  <a:lnTo>
                    <a:pt x="5" y="33"/>
                  </a:lnTo>
                  <a:lnTo>
                    <a:pt x="0" y="26"/>
                  </a:lnTo>
                  <a:lnTo>
                    <a:pt x="6" y="19"/>
                  </a:lnTo>
                  <a:lnTo>
                    <a:pt x="13" y="13"/>
                  </a:lnTo>
                  <a:lnTo>
                    <a:pt x="21" y="6"/>
                  </a:lnTo>
                  <a:lnTo>
                    <a:pt x="29" y="0"/>
                  </a:lnTo>
                  <a:lnTo>
                    <a:pt x="43" y="1"/>
                  </a:lnTo>
                  <a:lnTo>
                    <a:pt x="56" y="5"/>
                  </a:lnTo>
                  <a:lnTo>
                    <a:pt x="69" y="6"/>
                  </a:lnTo>
                  <a:lnTo>
                    <a:pt x="80" y="8"/>
                  </a:lnTo>
                  <a:lnTo>
                    <a:pt x="92" y="11"/>
                  </a:lnTo>
                  <a:lnTo>
                    <a:pt x="105" y="13"/>
                  </a:lnTo>
                  <a:lnTo>
                    <a:pt x="118" y="16"/>
                  </a:lnTo>
                  <a:lnTo>
                    <a:pt x="131" y="18"/>
                  </a:lnTo>
                  <a:lnTo>
                    <a:pt x="143" y="18"/>
                  </a:lnTo>
                  <a:lnTo>
                    <a:pt x="158" y="21"/>
                  </a:lnTo>
                  <a:lnTo>
                    <a:pt x="176" y="29"/>
                  </a:lnTo>
                  <a:lnTo>
                    <a:pt x="197" y="39"/>
                  </a:lnTo>
                  <a:lnTo>
                    <a:pt x="220" y="52"/>
                  </a:lnTo>
                  <a:lnTo>
                    <a:pt x="244" y="65"/>
                  </a:lnTo>
                  <a:lnTo>
                    <a:pt x="269" y="82"/>
                  </a:lnTo>
                  <a:lnTo>
                    <a:pt x="295" y="98"/>
                  </a:lnTo>
                  <a:lnTo>
                    <a:pt x="322" y="116"/>
                  </a:lnTo>
                  <a:lnTo>
                    <a:pt x="348" y="134"/>
                  </a:lnTo>
                  <a:lnTo>
                    <a:pt x="373" y="151"/>
                  </a:lnTo>
                  <a:lnTo>
                    <a:pt x="395" y="169"/>
                  </a:lnTo>
                  <a:lnTo>
                    <a:pt x="417" y="183"/>
                  </a:lnTo>
                  <a:lnTo>
                    <a:pt x="435" y="197"/>
                  </a:lnTo>
                  <a:lnTo>
                    <a:pt x="451" y="208"/>
                  </a:lnTo>
                  <a:lnTo>
                    <a:pt x="463" y="218"/>
                  </a:lnTo>
                  <a:lnTo>
                    <a:pt x="481" y="228"/>
                  </a:lnTo>
                  <a:lnTo>
                    <a:pt x="499" y="236"/>
                  </a:lnTo>
                  <a:lnTo>
                    <a:pt x="515" y="246"/>
                  </a:lnTo>
                  <a:lnTo>
                    <a:pt x="533" y="254"/>
                  </a:lnTo>
                  <a:lnTo>
                    <a:pt x="551" y="262"/>
                  </a:lnTo>
                  <a:lnTo>
                    <a:pt x="569" y="270"/>
                  </a:lnTo>
                  <a:lnTo>
                    <a:pt x="589" y="277"/>
                  </a:lnTo>
                  <a:lnTo>
                    <a:pt x="609" y="285"/>
                  </a:lnTo>
                  <a:lnTo>
                    <a:pt x="604" y="261"/>
                  </a:lnTo>
                  <a:lnTo>
                    <a:pt x="591" y="229"/>
                  </a:lnTo>
                  <a:lnTo>
                    <a:pt x="574" y="197"/>
                  </a:lnTo>
                  <a:lnTo>
                    <a:pt x="556" y="164"/>
                  </a:lnTo>
                  <a:lnTo>
                    <a:pt x="543" y="133"/>
                  </a:lnTo>
                  <a:lnTo>
                    <a:pt x="540" y="105"/>
                  </a:lnTo>
                  <a:lnTo>
                    <a:pt x="550" y="85"/>
                  </a:lnTo>
                  <a:lnTo>
                    <a:pt x="578" y="74"/>
                  </a:lnTo>
                  <a:lnTo>
                    <a:pt x="589" y="83"/>
                  </a:lnTo>
                  <a:lnTo>
                    <a:pt x="602" y="106"/>
                  </a:lnTo>
                  <a:lnTo>
                    <a:pt x="615" y="138"/>
                  </a:lnTo>
                  <a:lnTo>
                    <a:pt x="627" y="174"/>
                  </a:lnTo>
                  <a:lnTo>
                    <a:pt x="635" y="211"/>
                  </a:lnTo>
                  <a:lnTo>
                    <a:pt x="638" y="246"/>
                  </a:lnTo>
                  <a:lnTo>
                    <a:pt x="637" y="274"/>
                  </a:lnTo>
                  <a:lnTo>
                    <a:pt x="629" y="292"/>
                  </a:lnTo>
                  <a:lnTo>
                    <a:pt x="638" y="303"/>
                  </a:lnTo>
                  <a:lnTo>
                    <a:pt x="653" y="313"/>
                  </a:lnTo>
                  <a:lnTo>
                    <a:pt x="670" y="321"/>
                  </a:lnTo>
                  <a:lnTo>
                    <a:pt x="686" y="330"/>
                  </a:lnTo>
                  <a:lnTo>
                    <a:pt x="706" y="336"/>
                  </a:lnTo>
                  <a:lnTo>
                    <a:pt x="724" y="343"/>
                  </a:lnTo>
                  <a:lnTo>
                    <a:pt x="742" y="349"/>
                  </a:lnTo>
                  <a:lnTo>
                    <a:pt x="758" y="356"/>
                  </a:lnTo>
                  <a:lnTo>
                    <a:pt x="770" y="374"/>
                  </a:lnTo>
                  <a:lnTo>
                    <a:pt x="780" y="395"/>
                  </a:lnTo>
                  <a:lnTo>
                    <a:pt x="781" y="418"/>
                  </a:lnTo>
                  <a:lnTo>
                    <a:pt x="765" y="4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3" name="Freeform 14"/>
            <p:cNvSpPr>
              <a:spLocks/>
            </p:cNvSpPr>
            <p:nvPr/>
          </p:nvSpPr>
          <p:spPr bwMode="auto">
            <a:xfrm>
              <a:off x="4138613" y="3438525"/>
              <a:ext cx="609600" cy="463550"/>
            </a:xfrm>
            <a:custGeom>
              <a:avLst/>
              <a:gdLst>
                <a:gd name="T0" fmla="*/ 133 w 384"/>
                <a:gd name="T1" fmla="*/ 277 h 292"/>
                <a:gd name="T2" fmla="*/ 90 w 384"/>
                <a:gd name="T3" fmla="*/ 287 h 292"/>
                <a:gd name="T4" fmla="*/ 43 w 384"/>
                <a:gd name="T5" fmla="*/ 292 h 292"/>
                <a:gd name="T6" fmla="*/ 8 w 384"/>
                <a:gd name="T7" fmla="*/ 284 h 292"/>
                <a:gd name="T8" fmla="*/ 2 w 384"/>
                <a:gd name="T9" fmla="*/ 269 h 292"/>
                <a:gd name="T10" fmla="*/ 7 w 384"/>
                <a:gd name="T11" fmla="*/ 264 h 292"/>
                <a:gd name="T12" fmla="*/ 30 w 384"/>
                <a:gd name="T13" fmla="*/ 261 h 292"/>
                <a:gd name="T14" fmla="*/ 71 w 384"/>
                <a:gd name="T15" fmla="*/ 256 h 292"/>
                <a:gd name="T16" fmla="*/ 107 w 384"/>
                <a:gd name="T17" fmla="*/ 245 h 292"/>
                <a:gd name="T18" fmla="*/ 141 w 384"/>
                <a:gd name="T19" fmla="*/ 232 h 292"/>
                <a:gd name="T20" fmla="*/ 174 w 384"/>
                <a:gd name="T21" fmla="*/ 213 h 292"/>
                <a:gd name="T22" fmla="*/ 204 w 384"/>
                <a:gd name="T23" fmla="*/ 190 h 292"/>
                <a:gd name="T24" fmla="*/ 233 w 384"/>
                <a:gd name="T25" fmla="*/ 163 h 292"/>
                <a:gd name="T26" fmla="*/ 261 w 384"/>
                <a:gd name="T27" fmla="*/ 131 h 292"/>
                <a:gd name="T28" fmla="*/ 281 w 384"/>
                <a:gd name="T29" fmla="*/ 107 h 292"/>
                <a:gd name="T30" fmla="*/ 294 w 384"/>
                <a:gd name="T31" fmla="*/ 94 h 292"/>
                <a:gd name="T32" fmla="*/ 309 w 384"/>
                <a:gd name="T33" fmla="*/ 81 h 292"/>
                <a:gd name="T34" fmla="*/ 322 w 384"/>
                <a:gd name="T35" fmla="*/ 67 h 292"/>
                <a:gd name="T36" fmla="*/ 314 w 384"/>
                <a:gd name="T37" fmla="*/ 44 h 292"/>
                <a:gd name="T38" fmla="*/ 274 w 384"/>
                <a:gd name="T39" fmla="*/ 38 h 292"/>
                <a:gd name="T40" fmla="*/ 230 w 384"/>
                <a:gd name="T41" fmla="*/ 54 h 292"/>
                <a:gd name="T42" fmla="*/ 189 w 384"/>
                <a:gd name="T43" fmla="*/ 76 h 292"/>
                <a:gd name="T44" fmla="*/ 168 w 384"/>
                <a:gd name="T45" fmla="*/ 84 h 292"/>
                <a:gd name="T46" fmla="*/ 151 w 384"/>
                <a:gd name="T47" fmla="*/ 85 h 292"/>
                <a:gd name="T48" fmla="*/ 156 w 384"/>
                <a:gd name="T49" fmla="*/ 56 h 292"/>
                <a:gd name="T50" fmla="*/ 204 w 384"/>
                <a:gd name="T51" fmla="*/ 20 h 292"/>
                <a:gd name="T52" fmla="*/ 268 w 384"/>
                <a:gd name="T53" fmla="*/ 3 h 292"/>
                <a:gd name="T54" fmla="*/ 333 w 384"/>
                <a:gd name="T55" fmla="*/ 0 h 292"/>
                <a:gd name="T56" fmla="*/ 376 w 384"/>
                <a:gd name="T57" fmla="*/ 26 h 292"/>
                <a:gd name="T58" fmla="*/ 384 w 384"/>
                <a:gd name="T59" fmla="*/ 72 h 292"/>
                <a:gd name="T60" fmla="*/ 347 w 384"/>
                <a:gd name="T61" fmla="*/ 122 h 292"/>
                <a:gd name="T62" fmla="*/ 291 w 384"/>
                <a:gd name="T63" fmla="*/ 169 h 292"/>
                <a:gd name="T64" fmla="*/ 233 w 384"/>
                <a:gd name="T65" fmla="*/ 213 h 292"/>
                <a:gd name="T66" fmla="*/ 174 w 384"/>
                <a:gd name="T67" fmla="*/ 25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4" h="292">
                  <a:moveTo>
                    <a:pt x="146" y="273"/>
                  </a:moveTo>
                  <a:lnTo>
                    <a:pt x="133" y="277"/>
                  </a:lnTo>
                  <a:lnTo>
                    <a:pt x="113" y="282"/>
                  </a:lnTo>
                  <a:lnTo>
                    <a:pt x="90" y="287"/>
                  </a:lnTo>
                  <a:lnTo>
                    <a:pt x="66" y="291"/>
                  </a:lnTo>
                  <a:lnTo>
                    <a:pt x="43" y="292"/>
                  </a:lnTo>
                  <a:lnTo>
                    <a:pt x="23" y="291"/>
                  </a:lnTo>
                  <a:lnTo>
                    <a:pt x="8" y="284"/>
                  </a:lnTo>
                  <a:lnTo>
                    <a:pt x="0" y="273"/>
                  </a:lnTo>
                  <a:lnTo>
                    <a:pt x="2" y="269"/>
                  </a:lnTo>
                  <a:lnTo>
                    <a:pt x="3" y="268"/>
                  </a:lnTo>
                  <a:lnTo>
                    <a:pt x="7" y="264"/>
                  </a:lnTo>
                  <a:lnTo>
                    <a:pt x="8" y="263"/>
                  </a:lnTo>
                  <a:lnTo>
                    <a:pt x="30" y="261"/>
                  </a:lnTo>
                  <a:lnTo>
                    <a:pt x="51" y="259"/>
                  </a:lnTo>
                  <a:lnTo>
                    <a:pt x="71" y="256"/>
                  </a:lnTo>
                  <a:lnTo>
                    <a:pt x="89" y="251"/>
                  </a:lnTo>
                  <a:lnTo>
                    <a:pt x="107" y="245"/>
                  </a:lnTo>
                  <a:lnTo>
                    <a:pt x="125" y="238"/>
                  </a:lnTo>
                  <a:lnTo>
                    <a:pt x="141" y="232"/>
                  </a:lnTo>
                  <a:lnTo>
                    <a:pt x="158" y="222"/>
                  </a:lnTo>
                  <a:lnTo>
                    <a:pt x="174" y="213"/>
                  </a:lnTo>
                  <a:lnTo>
                    <a:pt x="189" y="202"/>
                  </a:lnTo>
                  <a:lnTo>
                    <a:pt x="204" y="190"/>
                  </a:lnTo>
                  <a:lnTo>
                    <a:pt x="218" y="177"/>
                  </a:lnTo>
                  <a:lnTo>
                    <a:pt x="233" y="163"/>
                  </a:lnTo>
                  <a:lnTo>
                    <a:pt x="246" y="148"/>
                  </a:lnTo>
                  <a:lnTo>
                    <a:pt x="261" y="131"/>
                  </a:lnTo>
                  <a:lnTo>
                    <a:pt x="274" y="113"/>
                  </a:lnTo>
                  <a:lnTo>
                    <a:pt x="281" y="107"/>
                  </a:lnTo>
                  <a:lnTo>
                    <a:pt x="287" y="100"/>
                  </a:lnTo>
                  <a:lnTo>
                    <a:pt x="294" y="94"/>
                  </a:lnTo>
                  <a:lnTo>
                    <a:pt x="302" y="87"/>
                  </a:lnTo>
                  <a:lnTo>
                    <a:pt x="309" y="81"/>
                  </a:lnTo>
                  <a:lnTo>
                    <a:pt x="315" y="74"/>
                  </a:lnTo>
                  <a:lnTo>
                    <a:pt x="322" y="67"/>
                  </a:lnTo>
                  <a:lnTo>
                    <a:pt x="328" y="61"/>
                  </a:lnTo>
                  <a:lnTo>
                    <a:pt x="314" y="44"/>
                  </a:lnTo>
                  <a:lnTo>
                    <a:pt x="296" y="38"/>
                  </a:lnTo>
                  <a:lnTo>
                    <a:pt x="274" y="38"/>
                  </a:lnTo>
                  <a:lnTo>
                    <a:pt x="251" y="44"/>
                  </a:lnTo>
                  <a:lnTo>
                    <a:pt x="230" y="54"/>
                  </a:lnTo>
                  <a:lnTo>
                    <a:pt x="209" y="66"/>
                  </a:lnTo>
                  <a:lnTo>
                    <a:pt x="189" y="76"/>
                  </a:lnTo>
                  <a:lnTo>
                    <a:pt x="174" y="85"/>
                  </a:lnTo>
                  <a:lnTo>
                    <a:pt x="168" y="84"/>
                  </a:lnTo>
                  <a:lnTo>
                    <a:pt x="159" y="84"/>
                  </a:lnTo>
                  <a:lnTo>
                    <a:pt x="151" y="85"/>
                  </a:lnTo>
                  <a:lnTo>
                    <a:pt x="143" y="84"/>
                  </a:lnTo>
                  <a:lnTo>
                    <a:pt x="156" y="56"/>
                  </a:lnTo>
                  <a:lnTo>
                    <a:pt x="176" y="35"/>
                  </a:lnTo>
                  <a:lnTo>
                    <a:pt x="204" y="20"/>
                  </a:lnTo>
                  <a:lnTo>
                    <a:pt x="233" y="8"/>
                  </a:lnTo>
                  <a:lnTo>
                    <a:pt x="268" y="3"/>
                  </a:lnTo>
                  <a:lnTo>
                    <a:pt x="301" y="0"/>
                  </a:lnTo>
                  <a:lnTo>
                    <a:pt x="333" y="0"/>
                  </a:lnTo>
                  <a:lnTo>
                    <a:pt x="363" y="2"/>
                  </a:lnTo>
                  <a:lnTo>
                    <a:pt x="376" y="26"/>
                  </a:lnTo>
                  <a:lnTo>
                    <a:pt x="384" y="48"/>
                  </a:lnTo>
                  <a:lnTo>
                    <a:pt x="384" y="72"/>
                  </a:lnTo>
                  <a:lnTo>
                    <a:pt x="374" y="99"/>
                  </a:lnTo>
                  <a:lnTo>
                    <a:pt x="347" y="122"/>
                  </a:lnTo>
                  <a:lnTo>
                    <a:pt x="319" y="146"/>
                  </a:lnTo>
                  <a:lnTo>
                    <a:pt x="291" y="169"/>
                  </a:lnTo>
                  <a:lnTo>
                    <a:pt x="261" y="190"/>
                  </a:lnTo>
                  <a:lnTo>
                    <a:pt x="233" y="213"/>
                  </a:lnTo>
                  <a:lnTo>
                    <a:pt x="204" y="235"/>
                  </a:lnTo>
                  <a:lnTo>
                    <a:pt x="174" y="254"/>
                  </a:lnTo>
                  <a:lnTo>
                    <a:pt x="146" y="2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4" name="Freeform 15"/>
            <p:cNvSpPr>
              <a:spLocks/>
            </p:cNvSpPr>
            <p:nvPr/>
          </p:nvSpPr>
          <p:spPr bwMode="auto">
            <a:xfrm>
              <a:off x="2825751" y="3043238"/>
              <a:ext cx="2378075" cy="987425"/>
            </a:xfrm>
            <a:custGeom>
              <a:avLst/>
              <a:gdLst>
                <a:gd name="T0" fmla="*/ 1443 w 1498"/>
                <a:gd name="T1" fmla="*/ 128 h 622"/>
                <a:gd name="T2" fmla="*/ 1331 w 1498"/>
                <a:gd name="T3" fmla="*/ 159 h 622"/>
                <a:gd name="T4" fmla="*/ 1260 w 1498"/>
                <a:gd name="T5" fmla="*/ 162 h 622"/>
                <a:gd name="T6" fmla="*/ 1302 w 1498"/>
                <a:gd name="T7" fmla="*/ 133 h 622"/>
                <a:gd name="T8" fmla="*/ 1367 w 1498"/>
                <a:gd name="T9" fmla="*/ 108 h 622"/>
                <a:gd name="T10" fmla="*/ 1405 w 1498"/>
                <a:gd name="T11" fmla="*/ 77 h 622"/>
                <a:gd name="T12" fmla="*/ 1372 w 1498"/>
                <a:gd name="T13" fmla="*/ 65 h 622"/>
                <a:gd name="T14" fmla="*/ 1246 w 1498"/>
                <a:gd name="T15" fmla="*/ 100 h 622"/>
                <a:gd name="T16" fmla="*/ 1119 w 1498"/>
                <a:gd name="T17" fmla="*/ 131 h 622"/>
                <a:gd name="T18" fmla="*/ 993 w 1498"/>
                <a:gd name="T19" fmla="*/ 162 h 622"/>
                <a:gd name="T20" fmla="*/ 867 w 1498"/>
                <a:gd name="T21" fmla="*/ 193 h 622"/>
                <a:gd name="T22" fmla="*/ 740 w 1498"/>
                <a:gd name="T23" fmla="*/ 225 h 622"/>
                <a:gd name="T24" fmla="*/ 635 w 1498"/>
                <a:gd name="T25" fmla="*/ 261 h 622"/>
                <a:gd name="T26" fmla="*/ 551 w 1498"/>
                <a:gd name="T27" fmla="*/ 307 h 622"/>
                <a:gd name="T28" fmla="*/ 497 w 1498"/>
                <a:gd name="T29" fmla="*/ 384 h 622"/>
                <a:gd name="T30" fmla="*/ 553 w 1498"/>
                <a:gd name="T31" fmla="*/ 464 h 622"/>
                <a:gd name="T32" fmla="*/ 586 w 1498"/>
                <a:gd name="T33" fmla="*/ 553 h 622"/>
                <a:gd name="T34" fmla="*/ 547 w 1498"/>
                <a:gd name="T35" fmla="*/ 617 h 622"/>
                <a:gd name="T36" fmla="*/ 525 w 1498"/>
                <a:gd name="T37" fmla="*/ 622 h 622"/>
                <a:gd name="T38" fmla="*/ 517 w 1498"/>
                <a:gd name="T39" fmla="*/ 587 h 622"/>
                <a:gd name="T40" fmla="*/ 496 w 1498"/>
                <a:gd name="T41" fmla="*/ 503 h 622"/>
                <a:gd name="T42" fmla="*/ 441 w 1498"/>
                <a:gd name="T43" fmla="*/ 430 h 622"/>
                <a:gd name="T44" fmla="*/ 338 w 1498"/>
                <a:gd name="T45" fmla="*/ 402 h 622"/>
                <a:gd name="T46" fmla="*/ 318 w 1498"/>
                <a:gd name="T47" fmla="*/ 407 h 622"/>
                <a:gd name="T48" fmla="*/ 289 w 1498"/>
                <a:gd name="T49" fmla="*/ 497 h 622"/>
                <a:gd name="T50" fmla="*/ 218 w 1498"/>
                <a:gd name="T51" fmla="*/ 579 h 622"/>
                <a:gd name="T52" fmla="*/ 90 w 1498"/>
                <a:gd name="T53" fmla="*/ 605 h 622"/>
                <a:gd name="T54" fmla="*/ 34 w 1498"/>
                <a:gd name="T55" fmla="*/ 595 h 622"/>
                <a:gd name="T56" fmla="*/ 15 w 1498"/>
                <a:gd name="T57" fmla="*/ 589 h 622"/>
                <a:gd name="T58" fmla="*/ 2 w 1498"/>
                <a:gd name="T59" fmla="*/ 563 h 622"/>
                <a:gd name="T60" fmla="*/ 25 w 1498"/>
                <a:gd name="T61" fmla="*/ 512 h 622"/>
                <a:gd name="T62" fmla="*/ 97 w 1498"/>
                <a:gd name="T63" fmla="*/ 540 h 622"/>
                <a:gd name="T64" fmla="*/ 151 w 1498"/>
                <a:gd name="T65" fmla="*/ 540 h 622"/>
                <a:gd name="T66" fmla="*/ 230 w 1498"/>
                <a:gd name="T67" fmla="*/ 482 h 622"/>
                <a:gd name="T68" fmla="*/ 259 w 1498"/>
                <a:gd name="T69" fmla="*/ 377 h 622"/>
                <a:gd name="T70" fmla="*/ 264 w 1498"/>
                <a:gd name="T71" fmla="*/ 269 h 622"/>
                <a:gd name="T72" fmla="*/ 279 w 1498"/>
                <a:gd name="T73" fmla="*/ 228 h 622"/>
                <a:gd name="T74" fmla="*/ 305 w 1498"/>
                <a:gd name="T75" fmla="*/ 244 h 622"/>
                <a:gd name="T76" fmla="*/ 325 w 1498"/>
                <a:gd name="T77" fmla="*/ 361 h 622"/>
                <a:gd name="T78" fmla="*/ 363 w 1498"/>
                <a:gd name="T79" fmla="*/ 343 h 622"/>
                <a:gd name="T80" fmla="*/ 394 w 1498"/>
                <a:gd name="T81" fmla="*/ 311 h 622"/>
                <a:gd name="T82" fmla="*/ 433 w 1498"/>
                <a:gd name="T83" fmla="*/ 280 h 622"/>
                <a:gd name="T84" fmla="*/ 492 w 1498"/>
                <a:gd name="T85" fmla="*/ 252 h 622"/>
                <a:gd name="T86" fmla="*/ 551 w 1498"/>
                <a:gd name="T87" fmla="*/ 233 h 622"/>
                <a:gd name="T88" fmla="*/ 596 w 1498"/>
                <a:gd name="T89" fmla="*/ 185 h 622"/>
                <a:gd name="T90" fmla="*/ 629 w 1498"/>
                <a:gd name="T91" fmla="*/ 156 h 622"/>
                <a:gd name="T92" fmla="*/ 655 w 1498"/>
                <a:gd name="T93" fmla="*/ 200 h 622"/>
                <a:gd name="T94" fmla="*/ 796 w 1498"/>
                <a:gd name="T95" fmla="*/ 170 h 622"/>
                <a:gd name="T96" fmla="*/ 936 w 1498"/>
                <a:gd name="T97" fmla="*/ 136 h 622"/>
                <a:gd name="T98" fmla="*/ 1077 w 1498"/>
                <a:gd name="T99" fmla="*/ 98 h 622"/>
                <a:gd name="T100" fmla="*/ 1218 w 1498"/>
                <a:gd name="T101" fmla="*/ 60 h 622"/>
                <a:gd name="T102" fmla="*/ 1357 w 1498"/>
                <a:gd name="T103" fmla="*/ 26 h 622"/>
                <a:gd name="T104" fmla="*/ 1438 w 1498"/>
                <a:gd name="T105" fmla="*/ 1 h 622"/>
                <a:gd name="T106" fmla="*/ 1464 w 1498"/>
                <a:gd name="T107" fmla="*/ 8 h 622"/>
                <a:gd name="T108" fmla="*/ 1494 w 1498"/>
                <a:gd name="T109" fmla="*/ 54 h 622"/>
                <a:gd name="T110" fmla="*/ 1495 w 1498"/>
                <a:gd name="T111" fmla="*/ 103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98" h="622">
                  <a:moveTo>
                    <a:pt x="1484" y="115"/>
                  </a:moveTo>
                  <a:lnTo>
                    <a:pt x="1469" y="119"/>
                  </a:lnTo>
                  <a:lnTo>
                    <a:pt x="1443" y="128"/>
                  </a:lnTo>
                  <a:lnTo>
                    <a:pt x="1408" y="138"/>
                  </a:lnTo>
                  <a:lnTo>
                    <a:pt x="1369" y="149"/>
                  </a:lnTo>
                  <a:lnTo>
                    <a:pt x="1331" y="159"/>
                  </a:lnTo>
                  <a:lnTo>
                    <a:pt x="1298" y="165"/>
                  </a:lnTo>
                  <a:lnTo>
                    <a:pt x="1272" y="167"/>
                  </a:lnTo>
                  <a:lnTo>
                    <a:pt x="1260" y="162"/>
                  </a:lnTo>
                  <a:lnTo>
                    <a:pt x="1269" y="151"/>
                  </a:lnTo>
                  <a:lnTo>
                    <a:pt x="1283" y="141"/>
                  </a:lnTo>
                  <a:lnTo>
                    <a:pt x="1302" y="133"/>
                  </a:lnTo>
                  <a:lnTo>
                    <a:pt x="1323" y="124"/>
                  </a:lnTo>
                  <a:lnTo>
                    <a:pt x="1346" y="116"/>
                  </a:lnTo>
                  <a:lnTo>
                    <a:pt x="1367" y="108"/>
                  </a:lnTo>
                  <a:lnTo>
                    <a:pt x="1389" y="100"/>
                  </a:lnTo>
                  <a:lnTo>
                    <a:pt x="1405" y="92"/>
                  </a:lnTo>
                  <a:lnTo>
                    <a:pt x="1405" y="77"/>
                  </a:lnTo>
                  <a:lnTo>
                    <a:pt x="1397" y="69"/>
                  </a:lnTo>
                  <a:lnTo>
                    <a:pt x="1384" y="65"/>
                  </a:lnTo>
                  <a:lnTo>
                    <a:pt x="1372" y="65"/>
                  </a:lnTo>
                  <a:lnTo>
                    <a:pt x="1329" y="77"/>
                  </a:lnTo>
                  <a:lnTo>
                    <a:pt x="1288" y="88"/>
                  </a:lnTo>
                  <a:lnTo>
                    <a:pt x="1246" y="100"/>
                  </a:lnTo>
                  <a:lnTo>
                    <a:pt x="1205" y="110"/>
                  </a:lnTo>
                  <a:lnTo>
                    <a:pt x="1162" y="121"/>
                  </a:lnTo>
                  <a:lnTo>
                    <a:pt x="1119" y="131"/>
                  </a:lnTo>
                  <a:lnTo>
                    <a:pt x="1077" y="142"/>
                  </a:lnTo>
                  <a:lnTo>
                    <a:pt x="1036" y="152"/>
                  </a:lnTo>
                  <a:lnTo>
                    <a:pt x="993" y="162"/>
                  </a:lnTo>
                  <a:lnTo>
                    <a:pt x="950" y="172"/>
                  </a:lnTo>
                  <a:lnTo>
                    <a:pt x="909" y="183"/>
                  </a:lnTo>
                  <a:lnTo>
                    <a:pt x="867" y="193"/>
                  </a:lnTo>
                  <a:lnTo>
                    <a:pt x="824" y="203"/>
                  </a:lnTo>
                  <a:lnTo>
                    <a:pt x="783" y="213"/>
                  </a:lnTo>
                  <a:lnTo>
                    <a:pt x="740" y="225"/>
                  </a:lnTo>
                  <a:lnTo>
                    <a:pt x="699" y="234"/>
                  </a:lnTo>
                  <a:lnTo>
                    <a:pt x="668" y="247"/>
                  </a:lnTo>
                  <a:lnTo>
                    <a:pt x="635" y="261"/>
                  </a:lnTo>
                  <a:lnTo>
                    <a:pt x="606" y="274"/>
                  </a:lnTo>
                  <a:lnTo>
                    <a:pt x="578" y="289"/>
                  </a:lnTo>
                  <a:lnTo>
                    <a:pt x="551" y="307"/>
                  </a:lnTo>
                  <a:lnTo>
                    <a:pt x="530" y="328"/>
                  </a:lnTo>
                  <a:lnTo>
                    <a:pt x="510" y="353"/>
                  </a:lnTo>
                  <a:lnTo>
                    <a:pt x="497" y="384"/>
                  </a:lnTo>
                  <a:lnTo>
                    <a:pt x="514" y="408"/>
                  </a:lnTo>
                  <a:lnTo>
                    <a:pt x="533" y="436"/>
                  </a:lnTo>
                  <a:lnTo>
                    <a:pt x="553" y="464"/>
                  </a:lnTo>
                  <a:lnTo>
                    <a:pt x="571" y="494"/>
                  </a:lnTo>
                  <a:lnTo>
                    <a:pt x="583" y="523"/>
                  </a:lnTo>
                  <a:lnTo>
                    <a:pt x="586" y="553"/>
                  </a:lnTo>
                  <a:lnTo>
                    <a:pt x="579" y="582"/>
                  </a:lnTo>
                  <a:lnTo>
                    <a:pt x="560" y="610"/>
                  </a:lnTo>
                  <a:lnTo>
                    <a:pt x="547" y="617"/>
                  </a:lnTo>
                  <a:lnTo>
                    <a:pt x="540" y="620"/>
                  </a:lnTo>
                  <a:lnTo>
                    <a:pt x="533" y="622"/>
                  </a:lnTo>
                  <a:lnTo>
                    <a:pt x="525" y="622"/>
                  </a:lnTo>
                  <a:lnTo>
                    <a:pt x="520" y="609"/>
                  </a:lnTo>
                  <a:lnTo>
                    <a:pt x="517" y="599"/>
                  </a:lnTo>
                  <a:lnTo>
                    <a:pt x="517" y="587"/>
                  </a:lnTo>
                  <a:lnTo>
                    <a:pt x="519" y="577"/>
                  </a:lnTo>
                  <a:lnTo>
                    <a:pt x="507" y="538"/>
                  </a:lnTo>
                  <a:lnTo>
                    <a:pt x="496" y="503"/>
                  </a:lnTo>
                  <a:lnTo>
                    <a:pt x="481" y="474"/>
                  </a:lnTo>
                  <a:lnTo>
                    <a:pt x="463" y="449"/>
                  </a:lnTo>
                  <a:lnTo>
                    <a:pt x="441" y="430"/>
                  </a:lnTo>
                  <a:lnTo>
                    <a:pt x="414" y="415"/>
                  </a:lnTo>
                  <a:lnTo>
                    <a:pt x="379" y="407"/>
                  </a:lnTo>
                  <a:lnTo>
                    <a:pt x="338" y="402"/>
                  </a:lnTo>
                  <a:lnTo>
                    <a:pt x="328" y="403"/>
                  </a:lnTo>
                  <a:lnTo>
                    <a:pt x="323" y="405"/>
                  </a:lnTo>
                  <a:lnTo>
                    <a:pt x="318" y="407"/>
                  </a:lnTo>
                  <a:lnTo>
                    <a:pt x="312" y="410"/>
                  </a:lnTo>
                  <a:lnTo>
                    <a:pt x="302" y="458"/>
                  </a:lnTo>
                  <a:lnTo>
                    <a:pt x="289" y="497"/>
                  </a:lnTo>
                  <a:lnTo>
                    <a:pt x="271" y="531"/>
                  </a:lnTo>
                  <a:lnTo>
                    <a:pt x="248" y="558"/>
                  </a:lnTo>
                  <a:lnTo>
                    <a:pt x="218" y="579"/>
                  </a:lnTo>
                  <a:lnTo>
                    <a:pt x="182" y="594"/>
                  </a:lnTo>
                  <a:lnTo>
                    <a:pt x="141" y="602"/>
                  </a:lnTo>
                  <a:lnTo>
                    <a:pt x="90" y="605"/>
                  </a:lnTo>
                  <a:lnTo>
                    <a:pt x="66" y="600"/>
                  </a:lnTo>
                  <a:lnTo>
                    <a:pt x="48" y="597"/>
                  </a:lnTo>
                  <a:lnTo>
                    <a:pt x="34" y="595"/>
                  </a:lnTo>
                  <a:lnTo>
                    <a:pt x="26" y="592"/>
                  </a:lnTo>
                  <a:lnTo>
                    <a:pt x="20" y="590"/>
                  </a:lnTo>
                  <a:lnTo>
                    <a:pt x="15" y="589"/>
                  </a:lnTo>
                  <a:lnTo>
                    <a:pt x="11" y="587"/>
                  </a:lnTo>
                  <a:lnTo>
                    <a:pt x="8" y="586"/>
                  </a:lnTo>
                  <a:lnTo>
                    <a:pt x="2" y="563"/>
                  </a:lnTo>
                  <a:lnTo>
                    <a:pt x="0" y="543"/>
                  </a:lnTo>
                  <a:lnTo>
                    <a:pt x="7" y="526"/>
                  </a:lnTo>
                  <a:lnTo>
                    <a:pt x="25" y="512"/>
                  </a:lnTo>
                  <a:lnTo>
                    <a:pt x="54" y="523"/>
                  </a:lnTo>
                  <a:lnTo>
                    <a:pt x="77" y="531"/>
                  </a:lnTo>
                  <a:lnTo>
                    <a:pt x="97" y="540"/>
                  </a:lnTo>
                  <a:lnTo>
                    <a:pt x="115" y="543"/>
                  </a:lnTo>
                  <a:lnTo>
                    <a:pt x="131" y="545"/>
                  </a:lnTo>
                  <a:lnTo>
                    <a:pt x="151" y="540"/>
                  </a:lnTo>
                  <a:lnTo>
                    <a:pt x="177" y="531"/>
                  </a:lnTo>
                  <a:lnTo>
                    <a:pt x="208" y="515"/>
                  </a:lnTo>
                  <a:lnTo>
                    <a:pt x="230" y="482"/>
                  </a:lnTo>
                  <a:lnTo>
                    <a:pt x="245" y="448"/>
                  </a:lnTo>
                  <a:lnTo>
                    <a:pt x="254" y="413"/>
                  </a:lnTo>
                  <a:lnTo>
                    <a:pt x="259" y="377"/>
                  </a:lnTo>
                  <a:lnTo>
                    <a:pt x="261" y="341"/>
                  </a:lnTo>
                  <a:lnTo>
                    <a:pt x="263" y="305"/>
                  </a:lnTo>
                  <a:lnTo>
                    <a:pt x="264" y="269"/>
                  </a:lnTo>
                  <a:lnTo>
                    <a:pt x="269" y="233"/>
                  </a:lnTo>
                  <a:lnTo>
                    <a:pt x="274" y="229"/>
                  </a:lnTo>
                  <a:lnTo>
                    <a:pt x="279" y="228"/>
                  </a:lnTo>
                  <a:lnTo>
                    <a:pt x="282" y="225"/>
                  </a:lnTo>
                  <a:lnTo>
                    <a:pt x="287" y="221"/>
                  </a:lnTo>
                  <a:lnTo>
                    <a:pt x="305" y="244"/>
                  </a:lnTo>
                  <a:lnTo>
                    <a:pt x="312" y="284"/>
                  </a:lnTo>
                  <a:lnTo>
                    <a:pt x="315" y="326"/>
                  </a:lnTo>
                  <a:lnTo>
                    <a:pt x="325" y="361"/>
                  </a:lnTo>
                  <a:lnTo>
                    <a:pt x="338" y="357"/>
                  </a:lnTo>
                  <a:lnTo>
                    <a:pt x="351" y="351"/>
                  </a:lnTo>
                  <a:lnTo>
                    <a:pt x="363" y="343"/>
                  </a:lnTo>
                  <a:lnTo>
                    <a:pt x="373" y="333"/>
                  </a:lnTo>
                  <a:lnTo>
                    <a:pt x="382" y="321"/>
                  </a:lnTo>
                  <a:lnTo>
                    <a:pt x="394" y="311"/>
                  </a:lnTo>
                  <a:lnTo>
                    <a:pt x="404" y="300"/>
                  </a:lnTo>
                  <a:lnTo>
                    <a:pt x="415" y="290"/>
                  </a:lnTo>
                  <a:lnTo>
                    <a:pt x="433" y="280"/>
                  </a:lnTo>
                  <a:lnTo>
                    <a:pt x="453" y="270"/>
                  </a:lnTo>
                  <a:lnTo>
                    <a:pt x="473" y="262"/>
                  </a:lnTo>
                  <a:lnTo>
                    <a:pt x="492" y="252"/>
                  </a:lnTo>
                  <a:lnTo>
                    <a:pt x="512" y="246"/>
                  </a:lnTo>
                  <a:lnTo>
                    <a:pt x="532" y="238"/>
                  </a:lnTo>
                  <a:lnTo>
                    <a:pt x="551" y="233"/>
                  </a:lnTo>
                  <a:lnTo>
                    <a:pt x="573" y="226"/>
                  </a:lnTo>
                  <a:lnTo>
                    <a:pt x="589" y="208"/>
                  </a:lnTo>
                  <a:lnTo>
                    <a:pt x="596" y="185"/>
                  </a:lnTo>
                  <a:lnTo>
                    <a:pt x="604" y="164"/>
                  </a:lnTo>
                  <a:lnTo>
                    <a:pt x="620" y="146"/>
                  </a:lnTo>
                  <a:lnTo>
                    <a:pt x="629" y="156"/>
                  </a:lnTo>
                  <a:lnTo>
                    <a:pt x="638" y="170"/>
                  </a:lnTo>
                  <a:lnTo>
                    <a:pt x="647" y="185"/>
                  </a:lnTo>
                  <a:lnTo>
                    <a:pt x="655" y="200"/>
                  </a:lnTo>
                  <a:lnTo>
                    <a:pt x="702" y="190"/>
                  </a:lnTo>
                  <a:lnTo>
                    <a:pt x="748" y="182"/>
                  </a:lnTo>
                  <a:lnTo>
                    <a:pt x="796" y="170"/>
                  </a:lnTo>
                  <a:lnTo>
                    <a:pt x="842" y="159"/>
                  </a:lnTo>
                  <a:lnTo>
                    <a:pt x="890" y="147"/>
                  </a:lnTo>
                  <a:lnTo>
                    <a:pt x="936" y="136"/>
                  </a:lnTo>
                  <a:lnTo>
                    <a:pt x="983" y="123"/>
                  </a:lnTo>
                  <a:lnTo>
                    <a:pt x="1031" y="111"/>
                  </a:lnTo>
                  <a:lnTo>
                    <a:pt x="1077" y="98"/>
                  </a:lnTo>
                  <a:lnTo>
                    <a:pt x="1124" y="87"/>
                  </a:lnTo>
                  <a:lnTo>
                    <a:pt x="1170" y="74"/>
                  </a:lnTo>
                  <a:lnTo>
                    <a:pt x="1218" y="60"/>
                  </a:lnTo>
                  <a:lnTo>
                    <a:pt x="1264" y="49"/>
                  </a:lnTo>
                  <a:lnTo>
                    <a:pt x="1311" y="37"/>
                  </a:lnTo>
                  <a:lnTo>
                    <a:pt x="1357" y="26"/>
                  </a:lnTo>
                  <a:lnTo>
                    <a:pt x="1405" y="16"/>
                  </a:lnTo>
                  <a:lnTo>
                    <a:pt x="1426" y="6"/>
                  </a:lnTo>
                  <a:lnTo>
                    <a:pt x="1438" y="1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64" y="8"/>
                  </a:lnTo>
                  <a:lnTo>
                    <a:pt x="1476" y="19"/>
                  </a:lnTo>
                  <a:lnTo>
                    <a:pt x="1485" y="36"/>
                  </a:lnTo>
                  <a:lnTo>
                    <a:pt x="1494" y="54"/>
                  </a:lnTo>
                  <a:lnTo>
                    <a:pt x="1498" y="72"/>
                  </a:lnTo>
                  <a:lnTo>
                    <a:pt x="1498" y="88"/>
                  </a:lnTo>
                  <a:lnTo>
                    <a:pt x="1495" y="103"/>
                  </a:lnTo>
                  <a:lnTo>
                    <a:pt x="1484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5" name="Freeform 16"/>
            <p:cNvSpPr>
              <a:spLocks/>
            </p:cNvSpPr>
            <p:nvPr/>
          </p:nvSpPr>
          <p:spPr bwMode="auto">
            <a:xfrm>
              <a:off x="3789363" y="3581400"/>
              <a:ext cx="284163" cy="393700"/>
            </a:xfrm>
            <a:custGeom>
              <a:avLst/>
              <a:gdLst>
                <a:gd name="T0" fmla="*/ 36 w 179"/>
                <a:gd name="T1" fmla="*/ 245 h 248"/>
                <a:gd name="T2" fmla="*/ 30 w 179"/>
                <a:gd name="T3" fmla="*/ 245 h 248"/>
                <a:gd name="T4" fmla="*/ 25 w 179"/>
                <a:gd name="T5" fmla="*/ 247 h 248"/>
                <a:gd name="T6" fmla="*/ 18 w 179"/>
                <a:gd name="T7" fmla="*/ 247 h 248"/>
                <a:gd name="T8" fmla="*/ 13 w 179"/>
                <a:gd name="T9" fmla="*/ 248 h 248"/>
                <a:gd name="T10" fmla="*/ 4 w 179"/>
                <a:gd name="T11" fmla="*/ 212 h 248"/>
                <a:gd name="T12" fmla="*/ 0 w 179"/>
                <a:gd name="T13" fmla="*/ 160 h 248"/>
                <a:gd name="T14" fmla="*/ 0 w 179"/>
                <a:gd name="T15" fmla="*/ 105 h 248"/>
                <a:gd name="T16" fmla="*/ 5 w 179"/>
                <a:gd name="T17" fmla="*/ 66 h 248"/>
                <a:gd name="T18" fmla="*/ 12 w 179"/>
                <a:gd name="T19" fmla="*/ 56 h 248"/>
                <a:gd name="T20" fmla="*/ 22 w 179"/>
                <a:gd name="T21" fmla="*/ 45 h 248"/>
                <a:gd name="T22" fmla="*/ 30 w 179"/>
                <a:gd name="T23" fmla="*/ 35 h 248"/>
                <a:gd name="T24" fmla="*/ 41 w 179"/>
                <a:gd name="T25" fmla="*/ 27 h 248"/>
                <a:gd name="T26" fmla="*/ 53 w 179"/>
                <a:gd name="T27" fmla="*/ 18 h 248"/>
                <a:gd name="T28" fmla="*/ 66 w 179"/>
                <a:gd name="T29" fmla="*/ 12 h 248"/>
                <a:gd name="T30" fmla="*/ 79 w 179"/>
                <a:gd name="T31" fmla="*/ 7 h 248"/>
                <a:gd name="T32" fmla="*/ 94 w 179"/>
                <a:gd name="T33" fmla="*/ 5 h 248"/>
                <a:gd name="T34" fmla="*/ 95 w 179"/>
                <a:gd name="T35" fmla="*/ 9 h 248"/>
                <a:gd name="T36" fmla="*/ 97 w 179"/>
                <a:gd name="T37" fmla="*/ 12 h 248"/>
                <a:gd name="T38" fmla="*/ 100 w 179"/>
                <a:gd name="T39" fmla="*/ 17 h 248"/>
                <a:gd name="T40" fmla="*/ 104 w 179"/>
                <a:gd name="T41" fmla="*/ 20 h 248"/>
                <a:gd name="T42" fmla="*/ 97 w 179"/>
                <a:gd name="T43" fmla="*/ 28 h 248"/>
                <a:gd name="T44" fmla="*/ 86 w 179"/>
                <a:gd name="T45" fmla="*/ 38 h 248"/>
                <a:gd name="T46" fmla="*/ 71 w 179"/>
                <a:gd name="T47" fmla="*/ 48 h 248"/>
                <a:gd name="T48" fmla="*/ 61 w 179"/>
                <a:gd name="T49" fmla="*/ 55 h 248"/>
                <a:gd name="T50" fmla="*/ 58 w 179"/>
                <a:gd name="T51" fmla="*/ 74 h 248"/>
                <a:gd name="T52" fmla="*/ 54 w 179"/>
                <a:gd name="T53" fmla="*/ 91 h 248"/>
                <a:gd name="T54" fmla="*/ 53 w 179"/>
                <a:gd name="T55" fmla="*/ 107 h 248"/>
                <a:gd name="T56" fmla="*/ 58 w 179"/>
                <a:gd name="T57" fmla="*/ 127 h 248"/>
                <a:gd name="T58" fmla="*/ 71 w 179"/>
                <a:gd name="T59" fmla="*/ 119 h 248"/>
                <a:gd name="T60" fmla="*/ 86 w 179"/>
                <a:gd name="T61" fmla="*/ 107 h 248"/>
                <a:gd name="T62" fmla="*/ 99 w 179"/>
                <a:gd name="T63" fmla="*/ 96 h 248"/>
                <a:gd name="T64" fmla="*/ 112 w 179"/>
                <a:gd name="T65" fmla="*/ 81 h 248"/>
                <a:gd name="T66" fmla="*/ 123 w 179"/>
                <a:gd name="T67" fmla="*/ 66 h 248"/>
                <a:gd name="T68" fmla="*/ 132 w 179"/>
                <a:gd name="T69" fmla="*/ 50 h 248"/>
                <a:gd name="T70" fmla="*/ 133 w 179"/>
                <a:gd name="T71" fmla="*/ 33 h 248"/>
                <a:gd name="T72" fmla="*/ 132 w 179"/>
                <a:gd name="T73" fmla="*/ 17 h 248"/>
                <a:gd name="T74" fmla="*/ 138 w 179"/>
                <a:gd name="T75" fmla="*/ 12 h 248"/>
                <a:gd name="T76" fmla="*/ 146 w 179"/>
                <a:gd name="T77" fmla="*/ 9 h 248"/>
                <a:gd name="T78" fmla="*/ 153 w 179"/>
                <a:gd name="T79" fmla="*/ 4 h 248"/>
                <a:gd name="T80" fmla="*/ 161 w 179"/>
                <a:gd name="T81" fmla="*/ 0 h 248"/>
                <a:gd name="T82" fmla="*/ 178 w 179"/>
                <a:gd name="T83" fmla="*/ 22 h 248"/>
                <a:gd name="T84" fmla="*/ 179 w 179"/>
                <a:gd name="T85" fmla="*/ 58 h 248"/>
                <a:gd name="T86" fmla="*/ 173 w 179"/>
                <a:gd name="T87" fmla="*/ 97 h 248"/>
                <a:gd name="T88" fmla="*/ 164 w 179"/>
                <a:gd name="T89" fmla="*/ 125 h 248"/>
                <a:gd name="T90" fmla="*/ 151 w 179"/>
                <a:gd name="T91" fmla="*/ 137 h 248"/>
                <a:gd name="T92" fmla="*/ 140 w 179"/>
                <a:gd name="T93" fmla="*/ 148 h 248"/>
                <a:gd name="T94" fmla="*/ 127 w 179"/>
                <a:gd name="T95" fmla="*/ 158 h 248"/>
                <a:gd name="T96" fmla="*/ 113 w 179"/>
                <a:gd name="T97" fmla="*/ 168 h 248"/>
                <a:gd name="T98" fmla="*/ 100 w 179"/>
                <a:gd name="T99" fmla="*/ 178 h 248"/>
                <a:gd name="T100" fmla="*/ 86 w 179"/>
                <a:gd name="T101" fmla="*/ 187 h 248"/>
                <a:gd name="T102" fmla="*/ 72 w 179"/>
                <a:gd name="T103" fmla="*/ 196 h 248"/>
                <a:gd name="T104" fmla="*/ 59 w 179"/>
                <a:gd name="T105" fmla="*/ 206 h 248"/>
                <a:gd name="T106" fmla="*/ 56 w 179"/>
                <a:gd name="T107" fmla="*/ 219 h 248"/>
                <a:gd name="T108" fmla="*/ 53 w 179"/>
                <a:gd name="T109" fmla="*/ 230 h 248"/>
                <a:gd name="T110" fmla="*/ 46 w 179"/>
                <a:gd name="T111" fmla="*/ 238 h 248"/>
                <a:gd name="T112" fmla="*/ 36 w 179"/>
                <a:gd name="T113" fmla="*/ 245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79" h="248">
                  <a:moveTo>
                    <a:pt x="36" y="245"/>
                  </a:moveTo>
                  <a:lnTo>
                    <a:pt x="30" y="245"/>
                  </a:lnTo>
                  <a:lnTo>
                    <a:pt x="25" y="247"/>
                  </a:lnTo>
                  <a:lnTo>
                    <a:pt x="18" y="247"/>
                  </a:lnTo>
                  <a:lnTo>
                    <a:pt x="13" y="248"/>
                  </a:lnTo>
                  <a:lnTo>
                    <a:pt x="4" y="212"/>
                  </a:lnTo>
                  <a:lnTo>
                    <a:pt x="0" y="160"/>
                  </a:lnTo>
                  <a:lnTo>
                    <a:pt x="0" y="105"/>
                  </a:lnTo>
                  <a:lnTo>
                    <a:pt x="5" y="66"/>
                  </a:lnTo>
                  <a:lnTo>
                    <a:pt x="12" y="56"/>
                  </a:lnTo>
                  <a:lnTo>
                    <a:pt x="22" y="45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3" y="18"/>
                  </a:lnTo>
                  <a:lnTo>
                    <a:pt x="66" y="12"/>
                  </a:lnTo>
                  <a:lnTo>
                    <a:pt x="79" y="7"/>
                  </a:lnTo>
                  <a:lnTo>
                    <a:pt x="94" y="5"/>
                  </a:lnTo>
                  <a:lnTo>
                    <a:pt x="95" y="9"/>
                  </a:lnTo>
                  <a:lnTo>
                    <a:pt x="97" y="12"/>
                  </a:lnTo>
                  <a:lnTo>
                    <a:pt x="100" y="17"/>
                  </a:lnTo>
                  <a:lnTo>
                    <a:pt x="104" y="20"/>
                  </a:lnTo>
                  <a:lnTo>
                    <a:pt x="97" y="28"/>
                  </a:lnTo>
                  <a:lnTo>
                    <a:pt x="86" y="38"/>
                  </a:lnTo>
                  <a:lnTo>
                    <a:pt x="71" y="48"/>
                  </a:lnTo>
                  <a:lnTo>
                    <a:pt x="61" y="55"/>
                  </a:lnTo>
                  <a:lnTo>
                    <a:pt x="58" y="74"/>
                  </a:lnTo>
                  <a:lnTo>
                    <a:pt x="54" y="91"/>
                  </a:lnTo>
                  <a:lnTo>
                    <a:pt x="53" y="107"/>
                  </a:lnTo>
                  <a:lnTo>
                    <a:pt x="58" y="127"/>
                  </a:lnTo>
                  <a:lnTo>
                    <a:pt x="71" y="119"/>
                  </a:lnTo>
                  <a:lnTo>
                    <a:pt x="86" y="107"/>
                  </a:lnTo>
                  <a:lnTo>
                    <a:pt x="99" y="96"/>
                  </a:lnTo>
                  <a:lnTo>
                    <a:pt x="112" y="81"/>
                  </a:lnTo>
                  <a:lnTo>
                    <a:pt x="123" y="66"/>
                  </a:lnTo>
                  <a:lnTo>
                    <a:pt x="132" y="50"/>
                  </a:lnTo>
                  <a:lnTo>
                    <a:pt x="133" y="33"/>
                  </a:lnTo>
                  <a:lnTo>
                    <a:pt x="132" y="17"/>
                  </a:lnTo>
                  <a:lnTo>
                    <a:pt x="138" y="12"/>
                  </a:lnTo>
                  <a:lnTo>
                    <a:pt x="146" y="9"/>
                  </a:lnTo>
                  <a:lnTo>
                    <a:pt x="153" y="4"/>
                  </a:lnTo>
                  <a:lnTo>
                    <a:pt x="161" y="0"/>
                  </a:lnTo>
                  <a:lnTo>
                    <a:pt x="178" y="22"/>
                  </a:lnTo>
                  <a:lnTo>
                    <a:pt x="179" y="58"/>
                  </a:lnTo>
                  <a:lnTo>
                    <a:pt x="173" y="97"/>
                  </a:lnTo>
                  <a:lnTo>
                    <a:pt x="164" y="125"/>
                  </a:lnTo>
                  <a:lnTo>
                    <a:pt x="151" y="137"/>
                  </a:lnTo>
                  <a:lnTo>
                    <a:pt x="140" y="148"/>
                  </a:lnTo>
                  <a:lnTo>
                    <a:pt x="127" y="158"/>
                  </a:lnTo>
                  <a:lnTo>
                    <a:pt x="113" y="168"/>
                  </a:lnTo>
                  <a:lnTo>
                    <a:pt x="100" y="178"/>
                  </a:lnTo>
                  <a:lnTo>
                    <a:pt x="86" y="187"/>
                  </a:lnTo>
                  <a:lnTo>
                    <a:pt x="72" y="196"/>
                  </a:lnTo>
                  <a:lnTo>
                    <a:pt x="59" y="206"/>
                  </a:lnTo>
                  <a:lnTo>
                    <a:pt x="56" y="219"/>
                  </a:lnTo>
                  <a:lnTo>
                    <a:pt x="53" y="230"/>
                  </a:lnTo>
                  <a:lnTo>
                    <a:pt x="46" y="238"/>
                  </a:lnTo>
                  <a:lnTo>
                    <a:pt x="36" y="2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6" name="Freeform 17"/>
            <p:cNvSpPr>
              <a:spLocks/>
            </p:cNvSpPr>
            <p:nvPr/>
          </p:nvSpPr>
          <p:spPr bwMode="auto">
            <a:xfrm>
              <a:off x="4052888" y="3332163"/>
              <a:ext cx="515938" cy="192087"/>
            </a:xfrm>
            <a:custGeom>
              <a:avLst/>
              <a:gdLst>
                <a:gd name="T0" fmla="*/ 315 w 325"/>
                <a:gd name="T1" fmla="*/ 46 h 121"/>
                <a:gd name="T2" fmla="*/ 297 w 325"/>
                <a:gd name="T3" fmla="*/ 51 h 121"/>
                <a:gd name="T4" fmla="*/ 279 w 325"/>
                <a:gd name="T5" fmla="*/ 56 h 121"/>
                <a:gd name="T6" fmla="*/ 261 w 325"/>
                <a:gd name="T7" fmla="*/ 61 h 121"/>
                <a:gd name="T8" fmla="*/ 243 w 325"/>
                <a:gd name="T9" fmla="*/ 65 h 121"/>
                <a:gd name="T10" fmla="*/ 225 w 325"/>
                <a:gd name="T11" fmla="*/ 70 h 121"/>
                <a:gd name="T12" fmla="*/ 205 w 325"/>
                <a:gd name="T13" fmla="*/ 75 h 121"/>
                <a:gd name="T14" fmla="*/ 187 w 325"/>
                <a:gd name="T15" fmla="*/ 80 h 121"/>
                <a:gd name="T16" fmla="*/ 169 w 325"/>
                <a:gd name="T17" fmla="*/ 84 h 121"/>
                <a:gd name="T18" fmla="*/ 151 w 325"/>
                <a:gd name="T19" fmla="*/ 88 h 121"/>
                <a:gd name="T20" fmla="*/ 133 w 325"/>
                <a:gd name="T21" fmla="*/ 93 h 121"/>
                <a:gd name="T22" fmla="*/ 115 w 325"/>
                <a:gd name="T23" fmla="*/ 98 h 121"/>
                <a:gd name="T24" fmla="*/ 97 w 325"/>
                <a:gd name="T25" fmla="*/ 102 h 121"/>
                <a:gd name="T26" fmla="*/ 79 w 325"/>
                <a:gd name="T27" fmla="*/ 107 h 121"/>
                <a:gd name="T28" fmla="*/ 62 w 325"/>
                <a:gd name="T29" fmla="*/ 111 h 121"/>
                <a:gd name="T30" fmla="*/ 44 w 325"/>
                <a:gd name="T31" fmla="*/ 116 h 121"/>
                <a:gd name="T32" fmla="*/ 26 w 325"/>
                <a:gd name="T33" fmla="*/ 121 h 121"/>
                <a:gd name="T34" fmla="*/ 20 w 325"/>
                <a:gd name="T35" fmla="*/ 121 h 121"/>
                <a:gd name="T36" fmla="*/ 15 w 325"/>
                <a:gd name="T37" fmla="*/ 121 h 121"/>
                <a:gd name="T38" fmla="*/ 10 w 325"/>
                <a:gd name="T39" fmla="*/ 121 h 121"/>
                <a:gd name="T40" fmla="*/ 7 w 325"/>
                <a:gd name="T41" fmla="*/ 121 h 121"/>
                <a:gd name="T42" fmla="*/ 3 w 325"/>
                <a:gd name="T43" fmla="*/ 116 h 121"/>
                <a:gd name="T44" fmla="*/ 3 w 325"/>
                <a:gd name="T45" fmla="*/ 111 h 121"/>
                <a:gd name="T46" fmla="*/ 2 w 325"/>
                <a:gd name="T47" fmla="*/ 105 h 121"/>
                <a:gd name="T48" fmla="*/ 0 w 325"/>
                <a:gd name="T49" fmla="*/ 95 h 121"/>
                <a:gd name="T50" fmla="*/ 15 w 325"/>
                <a:gd name="T51" fmla="*/ 87 h 121"/>
                <a:gd name="T52" fmla="*/ 31 w 325"/>
                <a:gd name="T53" fmla="*/ 79 h 121"/>
                <a:gd name="T54" fmla="*/ 49 w 325"/>
                <a:gd name="T55" fmla="*/ 72 h 121"/>
                <a:gd name="T56" fmla="*/ 67 w 325"/>
                <a:gd name="T57" fmla="*/ 65 h 121"/>
                <a:gd name="T58" fmla="*/ 87 w 325"/>
                <a:gd name="T59" fmla="*/ 59 h 121"/>
                <a:gd name="T60" fmla="*/ 107 w 325"/>
                <a:gd name="T61" fmla="*/ 52 h 121"/>
                <a:gd name="T62" fmla="*/ 126 w 325"/>
                <a:gd name="T63" fmla="*/ 46 h 121"/>
                <a:gd name="T64" fmla="*/ 148 w 325"/>
                <a:gd name="T65" fmla="*/ 41 h 121"/>
                <a:gd name="T66" fmla="*/ 167 w 325"/>
                <a:gd name="T67" fmla="*/ 36 h 121"/>
                <a:gd name="T68" fmla="*/ 189 w 325"/>
                <a:gd name="T69" fmla="*/ 29 h 121"/>
                <a:gd name="T70" fmla="*/ 210 w 325"/>
                <a:gd name="T71" fmla="*/ 24 h 121"/>
                <a:gd name="T72" fmla="*/ 230 w 325"/>
                <a:gd name="T73" fmla="*/ 20 h 121"/>
                <a:gd name="T74" fmla="*/ 250 w 325"/>
                <a:gd name="T75" fmla="*/ 15 h 121"/>
                <a:gd name="T76" fmla="*/ 268 w 325"/>
                <a:gd name="T77" fmla="*/ 10 h 121"/>
                <a:gd name="T78" fmla="*/ 286 w 325"/>
                <a:gd name="T79" fmla="*/ 5 h 121"/>
                <a:gd name="T80" fmla="*/ 302 w 325"/>
                <a:gd name="T81" fmla="*/ 0 h 121"/>
                <a:gd name="T82" fmla="*/ 317 w 325"/>
                <a:gd name="T83" fmla="*/ 11 h 121"/>
                <a:gd name="T84" fmla="*/ 325 w 325"/>
                <a:gd name="T85" fmla="*/ 23 h 121"/>
                <a:gd name="T86" fmla="*/ 325 w 325"/>
                <a:gd name="T87" fmla="*/ 34 h 121"/>
                <a:gd name="T88" fmla="*/ 315 w 325"/>
                <a:gd name="T89" fmla="*/ 4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5" h="121">
                  <a:moveTo>
                    <a:pt x="315" y="46"/>
                  </a:moveTo>
                  <a:lnTo>
                    <a:pt x="297" y="51"/>
                  </a:lnTo>
                  <a:lnTo>
                    <a:pt x="279" y="56"/>
                  </a:lnTo>
                  <a:lnTo>
                    <a:pt x="261" y="61"/>
                  </a:lnTo>
                  <a:lnTo>
                    <a:pt x="243" y="65"/>
                  </a:lnTo>
                  <a:lnTo>
                    <a:pt x="225" y="70"/>
                  </a:lnTo>
                  <a:lnTo>
                    <a:pt x="205" y="75"/>
                  </a:lnTo>
                  <a:lnTo>
                    <a:pt x="187" y="80"/>
                  </a:lnTo>
                  <a:lnTo>
                    <a:pt x="169" y="84"/>
                  </a:lnTo>
                  <a:lnTo>
                    <a:pt x="151" y="88"/>
                  </a:lnTo>
                  <a:lnTo>
                    <a:pt x="133" y="93"/>
                  </a:lnTo>
                  <a:lnTo>
                    <a:pt x="115" y="98"/>
                  </a:lnTo>
                  <a:lnTo>
                    <a:pt x="97" y="102"/>
                  </a:lnTo>
                  <a:lnTo>
                    <a:pt x="79" y="107"/>
                  </a:lnTo>
                  <a:lnTo>
                    <a:pt x="62" y="111"/>
                  </a:lnTo>
                  <a:lnTo>
                    <a:pt x="44" y="116"/>
                  </a:lnTo>
                  <a:lnTo>
                    <a:pt x="26" y="121"/>
                  </a:lnTo>
                  <a:lnTo>
                    <a:pt x="20" y="121"/>
                  </a:lnTo>
                  <a:lnTo>
                    <a:pt x="15" y="121"/>
                  </a:lnTo>
                  <a:lnTo>
                    <a:pt x="10" y="121"/>
                  </a:lnTo>
                  <a:lnTo>
                    <a:pt x="7" y="121"/>
                  </a:lnTo>
                  <a:lnTo>
                    <a:pt x="3" y="116"/>
                  </a:lnTo>
                  <a:lnTo>
                    <a:pt x="3" y="111"/>
                  </a:lnTo>
                  <a:lnTo>
                    <a:pt x="2" y="105"/>
                  </a:lnTo>
                  <a:lnTo>
                    <a:pt x="0" y="95"/>
                  </a:lnTo>
                  <a:lnTo>
                    <a:pt x="15" y="87"/>
                  </a:lnTo>
                  <a:lnTo>
                    <a:pt x="31" y="79"/>
                  </a:lnTo>
                  <a:lnTo>
                    <a:pt x="49" y="72"/>
                  </a:lnTo>
                  <a:lnTo>
                    <a:pt x="67" y="65"/>
                  </a:lnTo>
                  <a:lnTo>
                    <a:pt x="87" y="59"/>
                  </a:lnTo>
                  <a:lnTo>
                    <a:pt x="107" y="52"/>
                  </a:lnTo>
                  <a:lnTo>
                    <a:pt x="126" y="46"/>
                  </a:lnTo>
                  <a:lnTo>
                    <a:pt x="148" y="41"/>
                  </a:lnTo>
                  <a:lnTo>
                    <a:pt x="167" y="36"/>
                  </a:lnTo>
                  <a:lnTo>
                    <a:pt x="189" y="29"/>
                  </a:lnTo>
                  <a:lnTo>
                    <a:pt x="210" y="24"/>
                  </a:lnTo>
                  <a:lnTo>
                    <a:pt x="230" y="20"/>
                  </a:lnTo>
                  <a:lnTo>
                    <a:pt x="250" y="15"/>
                  </a:lnTo>
                  <a:lnTo>
                    <a:pt x="268" y="10"/>
                  </a:lnTo>
                  <a:lnTo>
                    <a:pt x="286" y="5"/>
                  </a:lnTo>
                  <a:lnTo>
                    <a:pt x="302" y="0"/>
                  </a:lnTo>
                  <a:lnTo>
                    <a:pt x="317" y="11"/>
                  </a:lnTo>
                  <a:lnTo>
                    <a:pt x="325" y="23"/>
                  </a:lnTo>
                  <a:lnTo>
                    <a:pt x="325" y="34"/>
                  </a:lnTo>
                  <a:lnTo>
                    <a:pt x="315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7" name="Freeform 18"/>
            <p:cNvSpPr>
              <a:spLocks/>
            </p:cNvSpPr>
            <p:nvPr/>
          </p:nvSpPr>
          <p:spPr bwMode="auto">
            <a:xfrm>
              <a:off x="931863" y="3813175"/>
              <a:ext cx="1446213" cy="1295400"/>
            </a:xfrm>
            <a:custGeom>
              <a:avLst/>
              <a:gdLst>
                <a:gd name="T0" fmla="*/ 49 w 911"/>
                <a:gd name="T1" fmla="*/ 814 h 816"/>
                <a:gd name="T2" fmla="*/ 36 w 911"/>
                <a:gd name="T3" fmla="*/ 813 h 816"/>
                <a:gd name="T4" fmla="*/ 24 w 911"/>
                <a:gd name="T5" fmla="*/ 811 h 816"/>
                <a:gd name="T6" fmla="*/ 13 w 911"/>
                <a:gd name="T7" fmla="*/ 811 h 816"/>
                <a:gd name="T8" fmla="*/ 0 w 911"/>
                <a:gd name="T9" fmla="*/ 764 h 816"/>
                <a:gd name="T10" fmla="*/ 3 w 911"/>
                <a:gd name="T11" fmla="*/ 662 h 816"/>
                <a:gd name="T12" fmla="*/ 19 w 911"/>
                <a:gd name="T13" fmla="*/ 558 h 816"/>
                <a:gd name="T14" fmla="*/ 37 w 911"/>
                <a:gd name="T15" fmla="*/ 457 h 816"/>
                <a:gd name="T16" fmla="*/ 52 w 911"/>
                <a:gd name="T17" fmla="*/ 380 h 816"/>
                <a:gd name="T18" fmla="*/ 77 w 911"/>
                <a:gd name="T19" fmla="*/ 317 h 816"/>
                <a:gd name="T20" fmla="*/ 108 w 911"/>
                <a:gd name="T21" fmla="*/ 255 h 816"/>
                <a:gd name="T22" fmla="*/ 149 w 911"/>
                <a:gd name="T23" fmla="*/ 192 h 816"/>
                <a:gd name="T24" fmla="*/ 195 w 911"/>
                <a:gd name="T25" fmla="*/ 135 h 816"/>
                <a:gd name="T26" fmla="*/ 246 w 911"/>
                <a:gd name="T27" fmla="*/ 84 h 816"/>
                <a:gd name="T28" fmla="*/ 303 w 911"/>
                <a:gd name="T29" fmla="*/ 41 h 816"/>
                <a:gd name="T30" fmla="*/ 362 w 911"/>
                <a:gd name="T31" fmla="*/ 10 h 816"/>
                <a:gd name="T32" fmla="*/ 410 w 911"/>
                <a:gd name="T33" fmla="*/ 2 h 816"/>
                <a:gd name="T34" fmla="*/ 443 w 911"/>
                <a:gd name="T35" fmla="*/ 2 h 816"/>
                <a:gd name="T36" fmla="*/ 479 w 911"/>
                <a:gd name="T37" fmla="*/ 5 h 816"/>
                <a:gd name="T38" fmla="*/ 513 w 911"/>
                <a:gd name="T39" fmla="*/ 12 h 816"/>
                <a:gd name="T40" fmla="*/ 561 w 911"/>
                <a:gd name="T41" fmla="*/ 23 h 816"/>
                <a:gd name="T42" fmla="*/ 625 w 911"/>
                <a:gd name="T43" fmla="*/ 40 h 816"/>
                <a:gd name="T44" fmla="*/ 689 w 911"/>
                <a:gd name="T45" fmla="*/ 58 h 816"/>
                <a:gd name="T46" fmla="*/ 755 w 911"/>
                <a:gd name="T47" fmla="*/ 69 h 816"/>
                <a:gd name="T48" fmla="*/ 799 w 911"/>
                <a:gd name="T49" fmla="*/ 73 h 816"/>
                <a:gd name="T50" fmla="*/ 833 w 911"/>
                <a:gd name="T51" fmla="*/ 79 h 816"/>
                <a:gd name="T52" fmla="*/ 875 w 911"/>
                <a:gd name="T53" fmla="*/ 89 h 816"/>
                <a:gd name="T54" fmla="*/ 904 w 911"/>
                <a:gd name="T55" fmla="*/ 105 h 816"/>
                <a:gd name="T56" fmla="*/ 894 w 911"/>
                <a:gd name="T57" fmla="*/ 125 h 816"/>
                <a:gd name="T58" fmla="*/ 852 w 911"/>
                <a:gd name="T59" fmla="*/ 132 h 816"/>
                <a:gd name="T60" fmla="*/ 802 w 911"/>
                <a:gd name="T61" fmla="*/ 127 h 816"/>
                <a:gd name="T62" fmla="*/ 758 w 911"/>
                <a:gd name="T63" fmla="*/ 117 h 816"/>
                <a:gd name="T64" fmla="*/ 717 w 911"/>
                <a:gd name="T65" fmla="*/ 112 h 816"/>
                <a:gd name="T66" fmla="*/ 664 w 911"/>
                <a:gd name="T67" fmla="*/ 107 h 816"/>
                <a:gd name="T68" fmla="*/ 609 w 911"/>
                <a:gd name="T69" fmla="*/ 104 h 816"/>
                <a:gd name="T70" fmla="*/ 553 w 911"/>
                <a:gd name="T71" fmla="*/ 104 h 816"/>
                <a:gd name="T72" fmla="*/ 497 w 911"/>
                <a:gd name="T73" fmla="*/ 105 h 816"/>
                <a:gd name="T74" fmla="*/ 443 w 911"/>
                <a:gd name="T75" fmla="*/ 112 h 816"/>
                <a:gd name="T76" fmla="*/ 390 w 911"/>
                <a:gd name="T77" fmla="*/ 124 h 816"/>
                <a:gd name="T78" fmla="*/ 343 w 911"/>
                <a:gd name="T79" fmla="*/ 142 h 816"/>
                <a:gd name="T80" fmla="*/ 259 w 911"/>
                <a:gd name="T81" fmla="*/ 220 h 816"/>
                <a:gd name="T82" fmla="*/ 169 w 911"/>
                <a:gd name="T83" fmla="*/ 375 h 816"/>
                <a:gd name="T84" fmla="*/ 111 w 911"/>
                <a:gd name="T85" fmla="*/ 545 h 816"/>
                <a:gd name="T86" fmla="*/ 75 w 911"/>
                <a:gd name="T87" fmla="*/ 723 h 816"/>
                <a:gd name="T88" fmla="*/ 60 w 911"/>
                <a:gd name="T89" fmla="*/ 814 h 816"/>
                <a:gd name="T90" fmla="*/ 59 w 911"/>
                <a:gd name="T91" fmla="*/ 814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11" h="816">
                  <a:moveTo>
                    <a:pt x="57" y="816"/>
                  </a:moveTo>
                  <a:lnTo>
                    <a:pt x="49" y="814"/>
                  </a:lnTo>
                  <a:lnTo>
                    <a:pt x="42" y="813"/>
                  </a:lnTo>
                  <a:lnTo>
                    <a:pt x="36" y="813"/>
                  </a:lnTo>
                  <a:lnTo>
                    <a:pt x="31" y="811"/>
                  </a:lnTo>
                  <a:lnTo>
                    <a:pt x="24" y="811"/>
                  </a:lnTo>
                  <a:lnTo>
                    <a:pt x="19" y="811"/>
                  </a:lnTo>
                  <a:lnTo>
                    <a:pt x="13" y="811"/>
                  </a:lnTo>
                  <a:lnTo>
                    <a:pt x="6" y="813"/>
                  </a:lnTo>
                  <a:lnTo>
                    <a:pt x="0" y="764"/>
                  </a:lnTo>
                  <a:lnTo>
                    <a:pt x="0" y="714"/>
                  </a:lnTo>
                  <a:lnTo>
                    <a:pt x="3" y="662"/>
                  </a:lnTo>
                  <a:lnTo>
                    <a:pt x="11" y="611"/>
                  </a:lnTo>
                  <a:lnTo>
                    <a:pt x="19" y="558"/>
                  </a:lnTo>
                  <a:lnTo>
                    <a:pt x="29" y="508"/>
                  </a:lnTo>
                  <a:lnTo>
                    <a:pt x="37" y="457"/>
                  </a:lnTo>
                  <a:lnTo>
                    <a:pt x="44" y="409"/>
                  </a:lnTo>
                  <a:lnTo>
                    <a:pt x="52" y="380"/>
                  </a:lnTo>
                  <a:lnTo>
                    <a:pt x="64" y="348"/>
                  </a:lnTo>
                  <a:lnTo>
                    <a:pt x="77" y="317"/>
                  </a:lnTo>
                  <a:lnTo>
                    <a:pt x="92" y="286"/>
                  </a:lnTo>
                  <a:lnTo>
                    <a:pt x="108" y="255"/>
                  </a:lnTo>
                  <a:lnTo>
                    <a:pt x="128" y="224"/>
                  </a:lnTo>
                  <a:lnTo>
                    <a:pt x="149" y="192"/>
                  </a:lnTo>
                  <a:lnTo>
                    <a:pt x="170" y="163"/>
                  </a:lnTo>
                  <a:lnTo>
                    <a:pt x="195" y="135"/>
                  </a:lnTo>
                  <a:lnTo>
                    <a:pt x="220" y="109"/>
                  </a:lnTo>
                  <a:lnTo>
                    <a:pt x="246" y="84"/>
                  </a:lnTo>
                  <a:lnTo>
                    <a:pt x="274" y="61"/>
                  </a:lnTo>
                  <a:lnTo>
                    <a:pt x="303" y="41"/>
                  </a:lnTo>
                  <a:lnTo>
                    <a:pt x="333" y="25"/>
                  </a:lnTo>
                  <a:lnTo>
                    <a:pt x="362" y="10"/>
                  </a:lnTo>
                  <a:lnTo>
                    <a:pt x="394" y="0"/>
                  </a:lnTo>
                  <a:lnTo>
                    <a:pt x="410" y="2"/>
                  </a:lnTo>
                  <a:lnTo>
                    <a:pt x="426" y="2"/>
                  </a:lnTo>
                  <a:lnTo>
                    <a:pt x="443" y="2"/>
                  </a:lnTo>
                  <a:lnTo>
                    <a:pt x="461" y="4"/>
                  </a:lnTo>
                  <a:lnTo>
                    <a:pt x="479" y="5"/>
                  </a:lnTo>
                  <a:lnTo>
                    <a:pt x="497" y="7"/>
                  </a:lnTo>
                  <a:lnTo>
                    <a:pt x="513" y="12"/>
                  </a:lnTo>
                  <a:lnTo>
                    <a:pt x="531" y="17"/>
                  </a:lnTo>
                  <a:lnTo>
                    <a:pt x="561" y="23"/>
                  </a:lnTo>
                  <a:lnTo>
                    <a:pt x="592" y="32"/>
                  </a:lnTo>
                  <a:lnTo>
                    <a:pt x="625" y="40"/>
                  </a:lnTo>
                  <a:lnTo>
                    <a:pt x="658" y="48"/>
                  </a:lnTo>
                  <a:lnTo>
                    <a:pt x="689" y="58"/>
                  </a:lnTo>
                  <a:lnTo>
                    <a:pt x="722" y="64"/>
                  </a:lnTo>
                  <a:lnTo>
                    <a:pt x="755" y="69"/>
                  </a:lnTo>
                  <a:lnTo>
                    <a:pt x="788" y="71"/>
                  </a:lnTo>
                  <a:lnTo>
                    <a:pt x="799" y="73"/>
                  </a:lnTo>
                  <a:lnTo>
                    <a:pt x="815" y="76"/>
                  </a:lnTo>
                  <a:lnTo>
                    <a:pt x="833" y="79"/>
                  </a:lnTo>
                  <a:lnTo>
                    <a:pt x="855" y="84"/>
                  </a:lnTo>
                  <a:lnTo>
                    <a:pt x="875" y="89"/>
                  </a:lnTo>
                  <a:lnTo>
                    <a:pt x="891" y="97"/>
                  </a:lnTo>
                  <a:lnTo>
                    <a:pt x="904" y="105"/>
                  </a:lnTo>
                  <a:lnTo>
                    <a:pt x="911" y="115"/>
                  </a:lnTo>
                  <a:lnTo>
                    <a:pt x="894" y="125"/>
                  </a:lnTo>
                  <a:lnTo>
                    <a:pt x="875" y="130"/>
                  </a:lnTo>
                  <a:lnTo>
                    <a:pt x="852" y="132"/>
                  </a:lnTo>
                  <a:lnTo>
                    <a:pt x="827" y="130"/>
                  </a:lnTo>
                  <a:lnTo>
                    <a:pt x="802" y="127"/>
                  </a:lnTo>
                  <a:lnTo>
                    <a:pt x="779" y="122"/>
                  </a:lnTo>
                  <a:lnTo>
                    <a:pt x="758" y="117"/>
                  </a:lnTo>
                  <a:lnTo>
                    <a:pt x="742" y="114"/>
                  </a:lnTo>
                  <a:lnTo>
                    <a:pt x="717" y="112"/>
                  </a:lnTo>
                  <a:lnTo>
                    <a:pt x="691" y="110"/>
                  </a:lnTo>
                  <a:lnTo>
                    <a:pt x="664" y="107"/>
                  </a:lnTo>
                  <a:lnTo>
                    <a:pt x="637" y="105"/>
                  </a:lnTo>
                  <a:lnTo>
                    <a:pt x="609" y="104"/>
                  </a:lnTo>
                  <a:lnTo>
                    <a:pt x="581" y="104"/>
                  </a:lnTo>
                  <a:lnTo>
                    <a:pt x="553" y="104"/>
                  </a:lnTo>
                  <a:lnTo>
                    <a:pt x="525" y="104"/>
                  </a:lnTo>
                  <a:lnTo>
                    <a:pt x="497" y="105"/>
                  </a:lnTo>
                  <a:lnTo>
                    <a:pt x="469" y="107"/>
                  </a:lnTo>
                  <a:lnTo>
                    <a:pt x="443" y="112"/>
                  </a:lnTo>
                  <a:lnTo>
                    <a:pt x="415" y="117"/>
                  </a:lnTo>
                  <a:lnTo>
                    <a:pt x="390" y="124"/>
                  </a:lnTo>
                  <a:lnTo>
                    <a:pt x="366" y="132"/>
                  </a:lnTo>
                  <a:lnTo>
                    <a:pt x="343" y="142"/>
                  </a:lnTo>
                  <a:lnTo>
                    <a:pt x="320" y="153"/>
                  </a:lnTo>
                  <a:lnTo>
                    <a:pt x="259" y="220"/>
                  </a:lnTo>
                  <a:lnTo>
                    <a:pt x="208" y="296"/>
                  </a:lnTo>
                  <a:lnTo>
                    <a:pt x="169" y="375"/>
                  </a:lnTo>
                  <a:lnTo>
                    <a:pt x="138" y="458"/>
                  </a:lnTo>
                  <a:lnTo>
                    <a:pt x="111" y="545"/>
                  </a:lnTo>
                  <a:lnTo>
                    <a:pt x="92" y="634"/>
                  </a:lnTo>
                  <a:lnTo>
                    <a:pt x="75" y="723"/>
                  </a:lnTo>
                  <a:lnTo>
                    <a:pt x="62" y="813"/>
                  </a:lnTo>
                  <a:lnTo>
                    <a:pt x="60" y="814"/>
                  </a:lnTo>
                  <a:lnTo>
                    <a:pt x="60" y="814"/>
                  </a:lnTo>
                  <a:lnTo>
                    <a:pt x="59" y="814"/>
                  </a:lnTo>
                  <a:lnTo>
                    <a:pt x="57" y="8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8" name="Freeform 19"/>
            <p:cNvSpPr>
              <a:spLocks/>
            </p:cNvSpPr>
            <p:nvPr/>
          </p:nvSpPr>
          <p:spPr bwMode="auto">
            <a:xfrm>
              <a:off x="2001838" y="2430463"/>
              <a:ext cx="1644650" cy="962025"/>
            </a:xfrm>
            <a:custGeom>
              <a:avLst/>
              <a:gdLst>
                <a:gd name="T0" fmla="*/ 977 w 1036"/>
                <a:gd name="T1" fmla="*/ 556 h 606"/>
                <a:gd name="T2" fmla="*/ 901 w 1036"/>
                <a:gd name="T3" fmla="*/ 537 h 606"/>
                <a:gd name="T4" fmla="*/ 854 w 1036"/>
                <a:gd name="T5" fmla="*/ 509 h 606"/>
                <a:gd name="T6" fmla="*/ 832 w 1036"/>
                <a:gd name="T7" fmla="*/ 386 h 606"/>
                <a:gd name="T8" fmla="*/ 805 w 1036"/>
                <a:gd name="T9" fmla="*/ 295 h 606"/>
                <a:gd name="T10" fmla="*/ 765 w 1036"/>
                <a:gd name="T11" fmla="*/ 226 h 606"/>
                <a:gd name="T12" fmla="*/ 716 w 1036"/>
                <a:gd name="T13" fmla="*/ 166 h 606"/>
                <a:gd name="T14" fmla="*/ 631 w 1036"/>
                <a:gd name="T15" fmla="*/ 126 h 606"/>
                <a:gd name="T16" fmla="*/ 555 w 1036"/>
                <a:gd name="T17" fmla="*/ 95 h 606"/>
                <a:gd name="T18" fmla="*/ 481 w 1036"/>
                <a:gd name="T19" fmla="*/ 74 h 606"/>
                <a:gd name="T20" fmla="*/ 404 w 1036"/>
                <a:gd name="T21" fmla="*/ 66 h 606"/>
                <a:gd name="T22" fmla="*/ 317 w 1036"/>
                <a:gd name="T23" fmla="*/ 71 h 606"/>
                <a:gd name="T24" fmla="*/ 179 w 1036"/>
                <a:gd name="T25" fmla="*/ 158 h 606"/>
                <a:gd name="T26" fmla="*/ 100 w 1036"/>
                <a:gd name="T27" fmla="*/ 305 h 606"/>
                <a:gd name="T28" fmla="*/ 100 w 1036"/>
                <a:gd name="T29" fmla="*/ 499 h 606"/>
                <a:gd name="T30" fmla="*/ 166 w 1036"/>
                <a:gd name="T31" fmla="*/ 525 h 606"/>
                <a:gd name="T32" fmla="*/ 297 w 1036"/>
                <a:gd name="T33" fmla="*/ 538 h 606"/>
                <a:gd name="T34" fmla="*/ 457 w 1036"/>
                <a:gd name="T35" fmla="*/ 542 h 606"/>
                <a:gd name="T36" fmla="*/ 609 w 1036"/>
                <a:gd name="T37" fmla="*/ 538 h 606"/>
                <a:gd name="T38" fmla="*/ 716 w 1036"/>
                <a:gd name="T39" fmla="*/ 533 h 606"/>
                <a:gd name="T40" fmla="*/ 754 w 1036"/>
                <a:gd name="T41" fmla="*/ 522 h 606"/>
                <a:gd name="T42" fmla="*/ 785 w 1036"/>
                <a:gd name="T43" fmla="*/ 512 h 606"/>
                <a:gd name="T44" fmla="*/ 814 w 1036"/>
                <a:gd name="T45" fmla="*/ 514 h 606"/>
                <a:gd name="T46" fmla="*/ 811 w 1036"/>
                <a:gd name="T47" fmla="*/ 524 h 606"/>
                <a:gd name="T48" fmla="*/ 742 w 1036"/>
                <a:gd name="T49" fmla="*/ 561 h 606"/>
                <a:gd name="T50" fmla="*/ 632 w 1036"/>
                <a:gd name="T51" fmla="*/ 589 h 606"/>
                <a:gd name="T52" fmla="*/ 514 w 1036"/>
                <a:gd name="T53" fmla="*/ 601 h 606"/>
                <a:gd name="T54" fmla="*/ 396 w 1036"/>
                <a:gd name="T55" fmla="*/ 602 h 606"/>
                <a:gd name="T56" fmla="*/ 279 w 1036"/>
                <a:gd name="T57" fmla="*/ 602 h 606"/>
                <a:gd name="T58" fmla="*/ 189 w 1036"/>
                <a:gd name="T59" fmla="*/ 602 h 606"/>
                <a:gd name="T60" fmla="*/ 140 w 1036"/>
                <a:gd name="T61" fmla="*/ 597 h 606"/>
                <a:gd name="T62" fmla="*/ 91 w 1036"/>
                <a:gd name="T63" fmla="*/ 589 h 606"/>
                <a:gd name="T64" fmla="*/ 53 w 1036"/>
                <a:gd name="T65" fmla="*/ 589 h 606"/>
                <a:gd name="T66" fmla="*/ 30 w 1036"/>
                <a:gd name="T67" fmla="*/ 589 h 606"/>
                <a:gd name="T68" fmla="*/ 13 w 1036"/>
                <a:gd name="T69" fmla="*/ 573 h 606"/>
                <a:gd name="T70" fmla="*/ 4 w 1036"/>
                <a:gd name="T71" fmla="*/ 359 h 606"/>
                <a:gd name="T72" fmla="*/ 35 w 1036"/>
                <a:gd name="T73" fmla="*/ 233 h 606"/>
                <a:gd name="T74" fmla="*/ 71 w 1036"/>
                <a:gd name="T75" fmla="*/ 159 h 606"/>
                <a:gd name="T76" fmla="*/ 118 w 1036"/>
                <a:gd name="T77" fmla="*/ 98 h 606"/>
                <a:gd name="T78" fmla="*/ 178 w 1036"/>
                <a:gd name="T79" fmla="*/ 51 h 606"/>
                <a:gd name="T80" fmla="*/ 255 w 1036"/>
                <a:gd name="T81" fmla="*/ 16 h 606"/>
                <a:gd name="T82" fmla="*/ 345 w 1036"/>
                <a:gd name="T83" fmla="*/ 2 h 606"/>
                <a:gd name="T84" fmla="*/ 432 w 1036"/>
                <a:gd name="T85" fmla="*/ 8 h 606"/>
                <a:gd name="T86" fmla="*/ 524 w 1036"/>
                <a:gd name="T87" fmla="*/ 23 h 606"/>
                <a:gd name="T88" fmla="*/ 611 w 1036"/>
                <a:gd name="T89" fmla="*/ 49 h 606"/>
                <a:gd name="T90" fmla="*/ 693 w 1036"/>
                <a:gd name="T91" fmla="*/ 89 h 606"/>
                <a:gd name="T92" fmla="*/ 762 w 1036"/>
                <a:gd name="T93" fmla="*/ 146 h 606"/>
                <a:gd name="T94" fmla="*/ 821 w 1036"/>
                <a:gd name="T95" fmla="*/ 246 h 606"/>
                <a:gd name="T96" fmla="*/ 859 w 1036"/>
                <a:gd name="T97" fmla="*/ 350 h 606"/>
                <a:gd name="T98" fmla="*/ 887 w 1036"/>
                <a:gd name="T99" fmla="*/ 446 h 606"/>
                <a:gd name="T100" fmla="*/ 956 w 1036"/>
                <a:gd name="T101" fmla="*/ 482 h 606"/>
                <a:gd name="T102" fmla="*/ 1023 w 1036"/>
                <a:gd name="T103" fmla="*/ 525 h 606"/>
                <a:gd name="T104" fmla="*/ 1026 w 1036"/>
                <a:gd name="T105" fmla="*/ 555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36" h="606">
                  <a:moveTo>
                    <a:pt x="1018" y="560"/>
                  </a:moveTo>
                  <a:lnTo>
                    <a:pt x="1000" y="560"/>
                  </a:lnTo>
                  <a:lnTo>
                    <a:pt x="977" y="556"/>
                  </a:lnTo>
                  <a:lnTo>
                    <a:pt x="951" y="551"/>
                  </a:lnTo>
                  <a:lnTo>
                    <a:pt x="926" y="543"/>
                  </a:lnTo>
                  <a:lnTo>
                    <a:pt x="901" y="537"/>
                  </a:lnTo>
                  <a:lnTo>
                    <a:pt x="878" y="527"/>
                  </a:lnTo>
                  <a:lnTo>
                    <a:pt x="864" y="519"/>
                  </a:lnTo>
                  <a:lnTo>
                    <a:pt x="854" y="509"/>
                  </a:lnTo>
                  <a:lnTo>
                    <a:pt x="847" y="468"/>
                  </a:lnTo>
                  <a:lnTo>
                    <a:pt x="839" y="427"/>
                  </a:lnTo>
                  <a:lnTo>
                    <a:pt x="832" y="386"/>
                  </a:lnTo>
                  <a:lnTo>
                    <a:pt x="826" y="345"/>
                  </a:lnTo>
                  <a:lnTo>
                    <a:pt x="816" y="320"/>
                  </a:lnTo>
                  <a:lnTo>
                    <a:pt x="805" y="295"/>
                  </a:lnTo>
                  <a:lnTo>
                    <a:pt x="793" y="272"/>
                  </a:lnTo>
                  <a:lnTo>
                    <a:pt x="780" y="248"/>
                  </a:lnTo>
                  <a:lnTo>
                    <a:pt x="765" y="226"/>
                  </a:lnTo>
                  <a:lnTo>
                    <a:pt x="750" y="205"/>
                  </a:lnTo>
                  <a:lnTo>
                    <a:pt x="734" y="184"/>
                  </a:lnTo>
                  <a:lnTo>
                    <a:pt x="716" y="166"/>
                  </a:lnTo>
                  <a:lnTo>
                    <a:pt x="686" y="153"/>
                  </a:lnTo>
                  <a:lnTo>
                    <a:pt x="658" y="139"/>
                  </a:lnTo>
                  <a:lnTo>
                    <a:pt x="631" y="126"/>
                  </a:lnTo>
                  <a:lnTo>
                    <a:pt x="604" y="115"/>
                  </a:lnTo>
                  <a:lnTo>
                    <a:pt x="580" y="105"/>
                  </a:lnTo>
                  <a:lnTo>
                    <a:pt x="555" y="95"/>
                  </a:lnTo>
                  <a:lnTo>
                    <a:pt x="530" y="87"/>
                  </a:lnTo>
                  <a:lnTo>
                    <a:pt x="506" y="80"/>
                  </a:lnTo>
                  <a:lnTo>
                    <a:pt x="481" y="74"/>
                  </a:lnTo>
                  <a:lnTo>
                    <a:pt x="457" y="71"/>
                  </a:lnTo>
                  <a:lnTo>
                    <a:pt x="430" y="67"/>
                  </a:lnTo>
                  <a:lnTo>
                    <a:pt x="404" y="66"/>
                  </a:lnTo>
                  <a:lnTo>
                    <a:pt x="376" y="66"/>
                  </a:lnTo>
                  <a:lnTo>
                    <a:pt x="348" y="67"/>
                  </a:lnTo>
                  <a:lnTo>
                    <a:pt x="317" y="71"/>
                  </a:lnTo>
                  <a:lnTo>
                    <a:pt x="286" y="77"/>
                  </a:lnTo>
                  <a:lnTo>
                    <a:pt x="227" y="117"/>
                  </a:lnTo>
                  <a:lnTo>
                    <a:pt x="179" y="158"/>
                  </a:lnTo>
                  <a:lnTo>
                    <a:pt x="143" y="202"/>
                  </a:lnTo>
                  <a:lnTo>
                    <a:pt x="117" y="251"/>
                  </a:lnTo>
                  <a:lnTo>
                    <a:pt x="100" y="305"/>
                  </a:lnTo>
                  <a:lnTo>
                    <a:pt x="94" y="364"/>
                  </a:lnTo>
                  <a:lnTo>
                    <a:pt x="94" y="428"/>
                  </a:lnTo>
                  <a:lnTo>
                    <a:pt x="100" y="499"/>
                  </a:lnTo>
                  <a:lnTo>
                    <a:pt x="114" y="509"/>
                  </a:lnTo>
                  <a:lnTo>
                    <a:pt x="135" y="519"/>
                  </a:lnTo>
                  <a:lnTo>
                    <a:pt x="166" y="525"/>
                  </a:lnTo>
                  <a:lnTo>
                    <a:pt x="204" y="530"/>
                  </a:lnTo>
                  <a:lnTo>
                    <a:pt x="248" y="535"/>
                  </a:lnTo>
                  <a:lnTo>
                    <a:pt x="297" y="538"/>
                  </a:lnTo>
                  <a:lnTo>
                    <a:pt x="348" y="540"/>
                  </a:lnTo>
                  <a:lnTo>
                    <a:pt x="402" y="542"/>
                  </a:lnTo>
                  <a:lnTo>
                    <a:pt x="457" y="542"/>
                  </a:lnTo>
                  <a:lnTo>
                    <a:pt x="511" y="542"/>
                  </a:lnTo>
                  <a:lnTo>
                    <a:pt x="562" y="540"/>
                  </a:lnTo>
                  <a:lnTo>
                    <a:pt x="609" y="538"/>
                  </a:lnTo>
                  <a:lnTo>
                    <a:pt x="650" y="537"/>
                  </a:lnTo>
                  <a:lnTo>
                    <a:pt x="688" y="535"/>
                  </a:lnTo>
                  <a:lnTo>
                    <a:pt x="716" y="533"/>
                  </a:lnTo>
                  <a:lnTo>
                    <a:pt x="736" y="532"/>
                  </a:lnTo>
                  <a:lnTo>
                    <a:pt x="744" y="527"/>
                  </a:lnTo>
                  <a:lnTo>
                    <a:pt x="754" y="522"/>
                  </a:lnTo>
                  <a:lnTo>
                    <a:pt x="764" y="519"/>
                  </a:lnTo>
                  <a:lnTo>
                    <a:pt x="773" y="515"/>
                  </a:lnTo>
                  <a:lnTo>
                    <a:pt x="785" y="512"/>
                  </a:lnTo>
                  <a:lnTo>
                    <a:pt x="795" y="510"/>
                  </a:lnTo>
                  <a:lnTo>
                    <a:pt x="805" y="510"/>
                  </a:lnTo>
                  <a:lnTo>
                    <a:pt x="814" y="514"/>
                  </a:lnTo>
                  <a:lnTo>
                    <a:pt x="813" y="517"/>
                  </a:lnTo>
                  <a:lnTo>
                    <a:pt x="813" y="520"/>
                  </a:lnTo>
                  <a:lnTo>
                    <a:pt x="811" y="524"/>
                  </a:lnTo>
                  <a:lnTo>
                    <a:pt x="811" y="528"/>
                  </a:lnTo>
                  <a:lnTo>
                    <a:pt x="778" y="546"/>
                  </a:lnTo>
                  <a:lnTo>
                    <a:pt x="742" y="561"/>
                  </a:lnTo>
                  <a:lnTo>
                    <a:pt x="706" y="573"/>
                  </a:lnTo>
                  <a:lnTo>
                    <a:pt x="670" y="583"/>
                  </a:lnTo>
                  <a:lnTo>
                    <a:pt x="632" y="589"/>
                  </a:lnTo>
                  <a:lnTo>
                    <a:pt x="593" y="594"/>
                  </a:lnTo>
                  <a:lnTo>
                    <a:pt x="553" y="597"/>
                  </a:lnTo>
                  <a:lnTo>
                    <a:pt x="514" y="601"/>
                  </a:lnTo>
                  <a:lnTo>
                    <a:pt x="475" y="601"/>
                  </a:lnTo>
                  <a:lnTo>
                    <a:pt x="435" y="602"/>
                  </a:lnTo>
                  <a:lnTo>
                    <a:pt x="396" y="602"/>
                  </a:lnTo>
                  <a:lnTo>
                    <a:pt x="356" y="602"/>
                  </a:lnTo>
                  <a:lnTo>
                    <a:pt x="317" y="602"/>
                  </a:lnTo>
                  <a:lnTo>
                    <a:pt x="279" y="602"/>
                  </a:lnTo>
                  <a:lnTo>
                    <a:pt x="242" y="604"/>
                  </a:lnTo>
                  <a:lnTo>
                    <a:pt x="205" y="606"/>
                  </a:lnTo>
                  <a:lnTo>
                    <a:pt x="189" y="602"/>
                  </a:lnTo>
                  <a:lnTo>
                    <a:pt x="173" y="601"/>
                  </a:lnTo>
                  <a:lnTo>
                    <a:pt x="156" y="599"/>
                  </a:lnTo>
                  <a:lnTo>
                    <a:pt x="140" y="597"/>
                  </a:lnTo>
                  <a:lnTo>
                    <a:pt x="123" y="596"/>
                  </a:lnTo>
                  <a:lnTo>
                    <a:pt x="107" y="592"/>
                  </a:lnTo>
                  <a:lnTo>
                    <a:pt x="91" y="589"/>
                  </a:lnTo>
                  <a:lnTo>
                    <a:pt x="76" y="586"/>
                  </a:lnTo>
                  <a:lnTo>
                    <a:pt x="63" y="588"/>
                  </a:lnTo>
                  <a:lnTo>
                    <a:pt x="53" y="589"/>
                  </a:lnTo>
                  <a:lnTo>
                    <a:pt x="45" y="591"/>
                  </a:lnTo>
                  <a:lnTo>
                    <a:pt x="36" y="591"/>
                  </a:lnTo>
                  <a:lnTo>
                    <a:pt x="30" y="589"/>
                  </a:lnTo>
                  <a:lnTo>
                    <a:pt x="25" y="586"/>
                  </a:lnTo>
                  <a:lnTo>
                    <a:pt x="18" y="581"/>
                  </a:lnTo>
                  <a:lnTo>
                    <a:pt x="13" y="573"/>
                  </a:lnTo>
                  <a:lnTo>
                    <a:pt x="4" y="502"/>
                  </a:lnTo>
                  <a:lnTo>
                    <a:pt x="0" y="430"/>
                  </a:lnTo>
                  <a:lnTo>
                    <a:pt x="4" y="359"/>
                  </a:lnTo>
                  <a:lnTo>
                    <a:pt x="13" y="290"/>
                  </a:lnTo>
                  <a:lnTo>
                    <a:pt x="23" y="261"/>
                  </a:lnTo>
                  <a:lnTo>
                    <a:pt x="35" y="233"/>
                  </a:lnTo>
                  <a:lnTo>
                    <a:pt x="46" y="208"/>
                  </a:lnTo>
                  <a:lnTo>
                    <a:pt x="58" y="184"/>
                  </a:lnTo>
                  <a:lnTo>
                    <a:pt x="71" y="159"/>
                  </a:lnTo>
                  <a:lnTo>
                    <a:pt x="86" y="138"/>
                  </a:lnTo>
                  <a:lnTo>
                    <a:pt x="100" y="118"/>
                  </a:lnTo>
                  <a:lnTo>
                    <a:pt x="118" y="98"/>
                  </a:lnTo>
                  <a:lnTo>
                    <a:pt x="137" y="82"/>
                  </a:lnTo>
                  <a:lnTo>
                    <a:pt x="156" y="66"/>
                  </a:lnTo>
                  <a:lnTo>
                    <a:pt x="178" y="51"/>
                  </a:lnTo>
                  <a:lnTo>
                    <a:pt x="201" y="38"/>
                  </a:lnTo>
                  <a:lnTo>
                    <a:pt x="227" y="26"/>
                  </a:lnTo>
                  <a:lnTo>
                    <a:pt x="255" y="16"/>
                  </a:lnTo>
                  <a:lnTo>
                    <a:pt x="284" y="8"/>
                  </a:lnTo>
                  <a:lnTo>
                    <a:pt x="317" y="0"/>
                  </a:lnTo>
                  <a:lnTo>
                    <a:pt x="345" y="2"/>
                  </a:lnTo>
                  <a:lnTo>
                    <a:pt x="373" y="2"/>
                  </a:lnTo>
                  <a:lnTo>
                    <a:pt x="402" y="5"/>
                  </a:lnTo>
                  <a:lnTo>
                    <a:pt x="432" y="8"/>
                  </a:lnTo>
                  <a:lnTo>
                    <a:pt x="463" y="11"/>
                  </a:lnTo>
                  <a:lnTo>
                    <a:pt x="493" y="16"/>
                  </a:lnTo>
                  <a:lnTo>
                    <a:pt x="524" y="23"/>
                  </a:lnTo>
                  <a:lnTo>
                    <a:pt x="553" y="30"/>
                  </a:lnTo>
                  <a:lnTo>
                    <a:pt x="583" y="39"/>
                  </a:lnTo>
                  <a:lnTo>
                    <a:pt x="611" y="49"/>
                  </a:lnTo>
                  <a:lnTo>
                    <a:pt x="639" y="61"/>
                  </a:lnTo>
                  <a:lnTo>
                    <a:pt x="667" y="74"/>
                  </a:lnTo>
                  <a:lnTo>
                    <a:pt x="693" y="89"/>
                  </a:lnTo>
                  <a:lnTo>
                    <a:pt x="718" y="107"/>
                  </a:lnTo>
                  <a:lnTo>
                    <a:pt x="741" y="125"/>
                  </a:lnTo>
                  <a:lnTo>
                    <a:pt x="762" y="146"/>
                  </a:lnTo>
                  <a:lnTo>
                    <a:pt x="785" y="181"/>
                  </a:lnTo>
                  <a:lnTo>
                    <a:pt x="805" y="213"/>
                  </a:lnTo>
                  <a:lnTo>
                    <a:pt x="821" y="246"/>
                  </a:lnTo>
                  <a:lnTo>
                    <a:pt x="836" y="281"/>
                  </a:lnTo>
                  <a:lnTo>
                    <a:pt x="849" y="315"/>
                  </a:lnTo>
                  <a:lnTo>
                    <a:pt x="859" y="350"/>
                  </a:lnTo>
                  <a:lnTo>
                    <a:pt x="867" y="389"/>
                  </a:lnTo>
                  <a:lnTo>
                    <a:pt x="873" y="430"/>
                  </a:lnTo>
                  <a:lnTo>
                    <a:pt x="887" y="446"/>
                  </a:lnTo>
                  <a:lnTo>
                    <a:pt x="906" y="461"/>
                  </a:lnTo>
                  <a:lnTo>
                    <a:pt x="929" y="473"/>
                  </a:lnTo>
                  <a:lnTo>
                    <a:pt x="956" y="482"/>
                  </a:lnTo>
                  <a:lnTo>
                    <a:pt x="980" y="494"/>
                  </a:lnTo>
                  <a:lnTo>
                    <a:pt x="1003" y="509"/>
                  </a:lnTo>
                  <a:lnTo>
                    <a:pt x="1023" y="525"/>
                  </a:lnTo>
                  <a:lnTo>
                    <a:pt x="1036" y="548"/>
                  </a:lnTo>
                  <a:lnTo>
                    <a:pt x="1031" y="551"/>
                  </a:lnTo>
                  <a:lnTo>
                    <a:pt x="1026" y="555"/>
                  </a:lnTo>
                  <a:lnTo>
                    <a:pt x="1021" y="556"/>
                  </a:lnTo>
                  <a:lnTo>
                    <a:pt x="1018" y="5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9" name="Freeform 20"/>
            <p:cNvSpPr>
              <a:spLocks/>
            </p:cNvSpPr>
            <p:nvPr/>
          </p:nvSpPr>
          <p:spPr bwMode="auto">
            <a:xfrm>
              <a:off x="1944688" y="3397250"/>
              <a:ext cx="941388" cy="361950"/>
            </a:xfrm>
            <a:custGeom>
              <a:avLst/>
              <a:gdLst>
                <a:gd name="T0" fmla="*/ 489 w 593"/>
                <a:gd name="T1" fmla="*/ 212 h 228"/>
                <a:gd name="T2" fmla="*/ 443 w 593"/>
                <a:gd name="T3" fmla="*/ 221 h 228"/>
                <a:gd name="T4" fmla="*/ 394 w 593"/>
                <a:gd name="T5" fmla="*/ 228 h 228"/>
                <a:gd name="T6" fmla="*/ 342 w 593"/>
                <a:gd name="T7" fmla="*/ 228 h 228"/>
                <a:gd name="T8" fmla="*/ 287 w 593"/>
                <a:gd name="T9" fmla="*/ 226 h 228"/>
                <a:gd name="T10" fmla="*/ 235 w 593"/>
                <a:gd name="T11" fmla="*/ 223 h 228"/>
                <a:gd name="T12" fmla="*/ 184 w 593"/>
                <a:gd name="T13" fmla="*/ 218 h 228"/>
                <a:gd name="T14" fmla="*/ 138 w 593"/>
                <a:gd name="T15" fmla="*/ 213 h 228"/>
                <a:gd name="T16" fmla="*/ 105 w 593"/>
                <a:gd name="T17" fmla="*/ 212 h 228"/>
                <a:gd name="T18" fmla="*/ 79 w 593"/>
                <a:gd name="T19" fmla="*/ 210 h 228"/>
                <a:gd name="T20" fmla="*/ 53 w 593"/>
                <a:gd name="T21" fmla="*/ 202 h 228"/>
                <a:gd name="T22" fmla="*/ 28 w 593"/>
                <a:gd name="T23" fmla="*/ 192 h 228"/>
                <a:gd name="T24" fmla="*/ 8 w 593"/>
                <a:gd name="T25" fmla="*/ 164 h 228"/>
                <a:gd name="T26" fmla="*/ 0 w 593"/>
                <a:gd name="T27" fmla="*/ 110 h 228"/>
                <a:gd name="T28" fmla="*/ 13 w 593"/>
                <a:gd name="T29" fmla="*/ 59 h 228"/>
                <a:gd name="T30" fmla="*/ 46 w 593"/>
                <a:gd name="T31" fmla="*/ 16 h 228"/>
                <a:gd name="T32" fmla="*/ 74 w 593"/>
                <a:gd name="T33" fmla="*/ 3 h 228"/>
                <a:gd name="T34" fmla="*/ 79 w 593"/>
                <a:gd name="T35" fmla="*/ 11 h 228"/>
                <a:gd name="T36" fmla="*/ 79 w 593"/>
                <a:gd name="T37" fmla="*/ 49 h 228"/>
                <a:gd name="T38" fmla="*/ 82 w 593"/>
                <a:gd name="T39" fmla="*/ 95 h 228"/>
                <a:gd name="T40" fmla="*/ 100 w 593"/>
                <a:gd name="T41" fmla="*/ 126 h 228"/>
                <a:gd name="T42" fmla="*/ 130 w 593"/>
                <a:gd name="T43" fmla="*/ 148 h 228"/>
                <a:gd name="T44" fmla="*/ 168 w 593"/>
                <a:gd name="T45" fmla="*/ 159 h 228"/>
                <a:gd name="T46" fmla="*/ 212 w 593"/>
                <a:gd name="T47" fmla="*/ 166 h 228"/>
                <a:gd name="T48" fmla="*/ 261 w 593"/>
                <a:gd name="T49" fmla="*/ 167 h 228"/>
                <a:gd name="T50" fmla="*/ 309 w 593"/>
                <a:gd name="T51" fmla="*/ 171 h 228"/>
                <a:gd name="T52" fmla="*/ 348 w 593"/>
                <a:gd name="T53" fmla="*/ 171 h 228"/>
                <a:gd name="T54" fmla="*/ 378 w 593"/>
                <a:gd name="T55" fmla="*/ 171 h 228"/>
                <a:gd name="T56" fmla="*/ 409 w 593"/>
                <a:gd name="T57" fmla="*/ 172 h 228"/>
                <a:gd name="T58" fmla="*/ 440 w 593"/>
                <a:gd name="T59" fmla="*/ 169 h 228"/>
                <a:gd name="T60" fmla="*/ 475 w 593"/>
                <a:gd name="T61" fmla="*/ 148 h 228"/>
                <a:gd name="T62" fmla="*/ 504 w 593"/>
                <a:gd name="T63" fmla="*/ 113 h 228"/>
                <a:gd name="T64" fmla="*/ 530 w 593"/>
                <a:gd name="T65" fmla="*/ 77 h 228"/>
                <a:gd name="T66" fmla="*/ 555 w 593"/>
                <a:gd name="T67" fmla="*/ 38 h 228"/>
                <a:gd name="T68" fmla="*/ 584 w 593"/>
                <a:gd name="T69" fmla="*/ 15 h 228"/>
                <a:gd name="T70" fmla="*/ 591 w 593"/>
                <a:gd name="T71" fmla="*/ 52 h 228"/>
                <a:gd name="T72" fmla="*/ 570 w 593"/>
                <a:gd name="T73" fmla="*/ 121 h 228"/>
                <a:gd name="T74" fmla="*/ 532 w 593"/>
                <a:gd name="T75" fmla="*/ 18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93" h="228">
                  <a:moveTo>
                    <a:pt x="511" y="203"/>
                  </a:moveTo>
                  <a:lnTo>
                    <a:pt x="489" y="212"/>
                  </a:lnTo>
                  <a:lnTo>
                    <a:pt x="468" y="216"/>
                  </a:lnTo>
                  <a:lnTo>
                    <a:pt x="443" y="221"/>
                  </a:lnTo>
                  <a:lnTo>
                    <a:pt x="419" y="225"/>
                  </a:lnTo>
                  <a:lnTo>
                    <a:pt x="394" y="228"/>
                  </a:lnTo>
                  <a:lnTo>
                    <a:pt x="368" y="228"/>
                  </a:lnTo>
                  <a:lnTo>
                    <a:pt x="342" y="228"/>
                  </a:lnTo>
                  <a:lnTo>
                    <a:pt x="314" y="228"/>
                  </a:lnTo>
                  <a:lnTo>
                    <a:pt x="287" y="226"/>
                  </a:lnTo>
                  <a:lnTo>
                    <a:pt x="261" y="225"/>
                  </a:lnTo>
                  <a:lnTo>
                    <a:pt x="235" y="223"/>
                  </a:lnTo>
                  <a:lnTo>
                    <a:pt x="209" y="221"/>
                  </a:lnTo>
                  <a:lnTo>
                    <a:pt x="184" y="218"/>
                  </a:lnTo>
                  <a:lnTo>
                    <a:pt x="161" y="215"/>
                  </a:lnTo>
                  <a:lnTo>
                    <a:pt x="138" y="213"/>
                  </a:lnTo>
                  <a:lnTo>
                    <a:pt x="117" y="210"/>
                  </a:lnTo>
                  <a:lnTo>
                    <a:pt x="105" y="212"/>
                  </a:lnTo>
                  <a:lnTo>
                    <a:pt x="92" y="212"/>
                  </a:lnTo>
                  <a:lnTo>
                    <a:pt x="79" y="210"/>
                  </a:lnTo>
                  <a:lnTo>
                    <a:pt x="66" y="207"/>
                  </a:lnTo>
                  <a:lnTo>
                    <a:pt x="53" y="202"/>
                  </a:lnTo>
                  <a:lnTo>
                    <a:pt x="41" y="197"/>
                  </a:lnTo>
                  <a:lnTo>
                    <a:pt x="28" y="192"/>
                  </a:lnTo>
                  <a:lnTo>
                    <a:pt x="18" y="189"/>
                  </a:lnTo>
                  <a:lnTo>
                    <a:pt x="8" y="164"/>
                  </a:lnTo>
                  <a:lnTo>
                    <a:pt x="2" y="138"/>
                  </a:lnTo>
                  <a:lnTo>
                    <a:pt x="0" y="110"/>
                  </a:lnTo>
                  <a:lnTo>
                    <a:pt x="5" y="84"/>
                  </a:lnTo>
                  <a:lnTo>
                    <a:pt x="13" y="59"/>
                  </a:lnTo>
                  <a:lnTo>
                    <a:pt x="26" y="36"/>
                  </a:lnTo>
                  <a:lnTo>
                    <a:pt x="46" y="16"/>
                  </a:lnTo>
                  <a:lnTo>
                    <a:pt x="71" y="0"/>
                  </a:lnTo>
                  <a:lnTo>
                    <a:pt x="74" y="3"/>
                  </a:lnTo>
                  <a:lnTo>
                    <a:pt x="77" y="6"/>
                  </a:lnTo>
                  <a:lnTo>
                    <a:pt x="79" y="11"/>
                  </a:lnTo>
                  <a:lnTo>
                    <a:pt x="82" y="20"/>
                  </a:lnTo>
                  <a:lnTo>
                    <a:pt x="79" y="49"/>
                  </a:lnTo>
                  <a:lnTo>
                    <a:pt x="79" y="74"/>
                  </a:lnTo>
                  <a:lnTo>
                    <a:pt x="82" y="95"/>
                  </a:lnTo>
                  <a:lnTo>
                    <a:pt x="90" y="113"/>
                  </a:lnTo>
                  <a:lnTo>
                    <a:pt x="100" y="126"/>
                  </a:lnTo>
                  <a:lnTo>
                    <a:pt x="113" y="138"/>
                  </a:lnTo>
                  <a:lnTo>
                    <a:pt x="130" y="148"/>
                  </a:lnTo>
                  <a:lnTo>
                    <a:pt x="148" y="154"/>
                  </a:lnTo>
                  <a:lnTo>
                    <a:pt x="168" y="159"/>
                  </a:lnTo>
                  <a:lnTo>
                    <a:pt x="189" y="162"/>
                  </a:lnTo>
                  <a:lnTo>
                    <a:pt x="212" y="166"/>
                  </a:lnTo>
                  <a:lnTo>
                    <a:pt x="237" y="167"/>
                  </a:lnTo>
                  <a:lnTo>
                    <a:pt x="261" y="167"/>
                  </a:lnTo>
                  <a:lnTo>
                    <a:pt x="284" y="169"/>
                  </a:lnTo>
                  <a:lnTo>
                    <a:pt x="309" y="171"/>
                  </a:lnTo>
                  <a:lnTo>
                    <a:pt x="333" y="174"/>
                  </a:lnTo>
                  <a:lnTo>
                    <a:pt x="348" y="171"/>
                  </a:lnTo>
                  <a:lnTo>
                    <a:pt x="363" y="171"/>
                  </a:lnTo>
                  <a:lnTo>
                    <a:pt x="378" y="171"/>
                  </a:lnTo>
                  <a:lnTo>
                    <a:pt x="394" y="172"/>
                  </a:lnTo>
                  <a:lnTo>
                    <a:pt x="409" y="172"/>
                  </a:lnTo>
                  <a:lnTo>
                    <a:pt x="424" y="172"/>
                  </a:lnTo>
                  <a:lnTo>
                    <a:pt x="440" y="169"/>
                  </a:lnTo>
                  <a:lnTo>
                    <a:pt x="458" y="162"/>
                  </a:lnTo>
                  <a:lnTo>
                    <a:pt x="475" y="148"/>
                  </a:lnTo>
                  <a:lnTo>
                    <a:pt x="489" y="131"/>
                  </a:lnTo>
                  <a:lnTo>
                    <a:pt x="504" y="113"/>
                  </a:lnTo>
                  <a:lnTo>
                    <a:pt x="517" y="95"/>
                  </a:lnTo>
                  <a:lnTo>
                    <a:pt x="530" y="77"/>
                  </a:lnTo>
                  <a:lnTo>
                    <a:pt x="543" y="57"/>
                  </a:lnTo>
                  <a:lnTo>
                    <a:pt x="555" y="38"/>
                  </a:lnTo>
                  <a:lnTo>
                    <a:pt x="566" y="20"/>
                  </a:lnTo>
                  <a:lnTo>
                    <a:pt x="584" y="15"/>
                  </a:lnTo>
                  <a:lnTo>
                    <a:pt x="593" y="28"/>
                  </a:lnTo>
                  <a:lnTo>
                    <a:pt x="591" y="52"/>
                  </a:lnTo>
                  <a:lnTo>
                    <a:pt x="583" y="85"/>
                  </a:lnTo>
                  <a:lnTo>
                    <a:pt x="570" y="121"/>
                  </a:lnTo>
                  <a:lnTo>
                    <a:pt x="552" y="156"/>
                  </a:lnTo>
                  <a:lnTo>
                    <a:pt x="532" y="185"/>
                  </a:lnTo>
                  <a:lnTo>
                    <a:pt x="511" y="2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889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-0.50781 -0.23032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99" y="-1152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8" presetClass="emph" presetSubtype="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400000">
                                      <p:cBhvr>
                                        <p:cTn id="1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2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-0.50781 -0.2303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99" y="-1152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8" presetClass="emph" presetSubtype="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400000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8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17" grpId="0" animBg="1"/>
      <p:bldP spid="17" grpId="1" animBg="1"/>
      <p:bldP spid="7" grpId="0" animBg="1"/>
      <p:bldP spid="7" grpId="1" animBg="1"/>
      <p:bldP spid="28" grpId="0" animBg="1"/>
      <p:bldP spid="28" grpId="1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clus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9391" y="1600200"/>
            <a:ext cx="8322485" cy="4530725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FPGAs are intrinsically parallel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Modern FPGAs are exceptionally powerful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FPGAs are a monumental PAIN IN THE BACKSIDE to program</a:t>
            </a:r>
          </a:p>
          <a:p>
            <a:pPr lvl="1">
              <a:spcBef>
                <a:spcPts val="1200"/>
              </a:spcBef>
            </a:pPr>
            <a:r>
              <a:rPr lang="en-GB" dirty="0" smtClean="0"/>
              <a:t>Partly due to the clunky, verbose HDLs</a:t>
            </a:r>
          </a:p>
          <a:p>
            <a:pPr lvl="1">
              <a:spcBef>
                <a:spcPts val="1200"/>
              </a:spcBef>
            </a:pPr>
            <a:r>
              <a:rPr lang="en-GB" dirty="0" smtClean="0"/>
              <a:t>Mainly due to the difficulty of conceptualizing massively parallel logic and pipelined logic</a:t>
            </a:r>
          </a:p>
          <a:p>
            <a:pPr marL="0" indent="0">
              <a:spcBef>
                <a:spcPts val="1200"/>
              </a:spcBef>
              <a:buNone/>
            </a:pPr>
            <a:endParaRPr lang="en-GB" dirty="0" smtClean="0"/>
          </a:p>
          <a:p>
            <a:pPr>
              <a:spcBef>
                <a:spcPts val="1200"/>
              </a:spcBef>
            </a:pPr>
            <a:r>
              <a:rPr lang="en-GB" b="1" dirty="0" smtClean="0">
                <a:solidFill>
                  <a:srgbClr val="92D050"/>
                </a:solidFill>
              </a:rPr>
              <a:t>Get them right and you can do magic</a:t>
            </a:r>
          </a:p>
          <a:p>
            <a:pPr>
              <a:spcBef>
                <a:spcPts val="1200"/>
              </a:spcBef>
            </a:pPr>
            <a:r>
              <a:rPr lang="en-GB" b="1" dirty="0" smtClean="0">
                <a:solidFill>
                  <a:srgbClr val="92D050"/>
                </a:solidFill>
              </a:rPr>
              <a:t>Get them wrong and you unleashed a world of pain on yourself</a:t>
            </a:r>
            <a:endParaRPr lang="en-GB" b="1" dirty="0">
              <a:solidFill>
                <a:srgbClr val="92D050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7173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pare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EA1E6C-EC88-4B1C-BF20-EAA1CF01C0F6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227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p against the speed of light…</a:t>
            </a:r>
            <a:endParaRPr lang="en-GB" dirty="0"/>
          </a:p>
        </p:txBody>
      </p:sp>
      <p:sp>
        <p:nvSpPr>
          <p:cNvPr id="35" name="Content Placeholder 34"/>
          <p:cNvSpPr>
            <a:spLocks noGrp="1"/>
          </p:cNvSpPr>
          <p:nvPr>
            <p:ph sz="half" idx="1"/>
          </p:nvPr>
        </p:nvSpPr>
        <p:spPr>
          <a:xfrm>
            <a:off x="457200" y="4149080"/>
            <a:ext cx="4038600" cy="1981845"/>
          </a:xfrm>
        </p:spPr>
        <p:txBody>
          <a:bodyPr/>
          <a:lstStyle/>
          <a:p>
            <a:r>
              <a:rPr lang="en-GB" sz="2000" dirty="0" smtClean="0"/>
              <a:t>Wait for the signal to propagate</a:t>
            </a:r>
          </a:p>
          <a:p>
            <a:r>
              <a:rPr lang="en-GB" sz="2000" dirty="0" smtClean="0"/>
              <a:t>“Sea-of-logic” approach</a:t>
            </a:r>
          </a:p>
          <a:p>
            <a:r>
              <a:rPr lang="en-GB" sz="2000" dirty="0" smtClean="0"/>
              <a:t>Limits clock speed</a:t>
            </a:r>
            <a:endParaRPr lang="en-GB" sz="2000" dirty="0"/>
          </a:p>
        </p:txBody>
      </p:sp>
      <p:sp>
        <p:nvSpPr>
          <p:cNvPr id="36" name="Content Placeholder 35"/>
          <p:cNvSpPr>
            <a:spLocks noGrp="1"/>
          </p:cNvSpPr>
          <p:nvPr>
            <p:ph sz="half" idx="2"/>
          </p:nvPr>
        </p:nvSpPr>
        <p:spPr>
          <a:xfrm>
            <a:off x="4648200" y="4149080"/>
            <a:ext cx="4038600" cy="1981845"/>
          </a:xfrm>
        </p:spPr>
        <p:txBody>
          <a:bodyPr/>
          <a:lstStyle/>
          <a:p>
            <a:r>
              <a:rPr lang="en-GB" sz="2000" dirty="0" smtClean="0"/>
              <a:t>Do less each clock-cycle</a:t>
            </a:r>
          </a:p>
          <a:p>
            <a:r>
              <a:rPr lang="en-GB" sz="2000" dirty="0" smtClean="0"/>
              <a:t>Compensated for by much higher clock speeds</a:t>
            </a:r>
            <a:endParaRPr lang="en-GB" sz="2000" dirty="0"/>
          </a:p>
        </p:txBody>
      </p:sp>
      <p:grpSp>
        <p:nvGrpSpPr>
          <p:cNvPr id="29" name="Group 28"/>
          <p:cNvGrpSpPr/>
          <p:nvPr/>
        </p:nvGrpSpPr>
        <p:grpSpPr>
          <a:xfrm>
            <a:off x="1043608" y="1844824"/>
            <a:ext cx="2049760" cy="2046784"/>
            <a:chOff x="1043608" y="1844824"/>
            <a:chExt cx="2049760" cy="2046784"/>
          </a:xfrm>
        </p:grpSpPr>
        <p:sp>
          <p:nvSpPr>
            <p:cNvPr id="4" name="Rectangle 3"/>
            <p:cNvSpPr/>
            <p:nvPr/>
          </p:nvSpPr>
          <p:spPr bwMode="auto">
            <a:xfrm>
              <a:off x="1043608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1484040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6" name="Rectangle 5"/>
            <p:cNvSpPr/>
            <p:nvPr/>
          </p:nvSpPr>
          <p:spPr bwMode="auto">
            <a:xfrm>
              <a:off x="1924472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364904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805336" y="1844824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1043608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1484040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1924472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364904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2805336" y="2284512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1043608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1484040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1924472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2364904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805336" y="2724200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1043608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1484040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1924472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2364904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2805336" y="3163888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043608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1484040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1924472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364904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805336" y="3603576"/>
              <a:ext cx="288032" cy="288032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</p:grpSp>
      <p:sp>
        <p:nvSpPr>
          <p:cNvPr id="30" name="5-Point Star 29"/>
          <p:cNvSpPr/>
          <p:nvPr/>
        </p:nvSpPr>
        <p:spPr bwMode="auto">
          <a:xfrm>
            <a:off x="967408" y="1768996"/>
            <a:ext cx="440432" cy="439688"/>
          </a:xfrm>
          <a:prstGeom prst="star5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31" name="Arc 30"/>
          <p:cNvSpPr/>
          <p:nvPr/>
        </p:nvSpPr>
        <p:spPr bwMode="auto">
          <a:xfrm rot="5400000">
            <a:off x="382960" y="1184176"/>
            <a:ext cx="1321296" cy="1321296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32" name="Arc 31"/>
          <p:cNvSpPr/>
          <p:nvPr/>
        </p:nvSpPr>
        <p:spPr bwMode="auto">
          <a:xfrm rot="5400000">
            <a:off x="0" y="807368"/>
            <a:ext cx="2117576" cy="2117576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33" name="Arc 32"/>
          <p:cNvSpPr/>
          <p:nvPr/>
        </p:nvSpPr>
        <p:spPr bwMode="auto">
          <a:xfrm rot="5400000">
            <a:off x="-438117" y="365657"/>
            <a:ext cx="2977480" cy="297748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sp>
        <p:nvSpPr>
          <p:cNvPr id="34" name="Arc 33"/>
          <p:cNvSpPr/>
          <p:nvPr/>
        </p:nvSpPr>
        <p:spPr bwMode="auto">
          <a:xfrm rot="5400000">
            <a:off x="-883426" y="-88229"/>
            <a:ext cx="3881060" cy="3881060"/>
          </a:xfrm>
          <a:prstGeom prst="arc">
            <a:avLst/>
          </a:prstGeom>
          <a:noFill/>
          <a:ln w="76200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entury Gothic" pitchFamily="34" charset="0"/>
            </a:endParaRPr>
          </a:p>
        </p:txBody>
      </p:sp>
      <p:grpSp>
        <p:nvGrpSpPr>
          <p:cNvPr id="64" name="Group 63"/>
          <p:cNvGrpSpPr/>
          <p:nvPr/>
        </p:nvGrpSpPr>
        <p:grpSpPr>
          <a:xfrm>
            <a:off x="5575920" y="1701552"/>
            <a:ext cx="2125960" cy="2162257"/>
            <a:chOff x="5575920" y="1701552"/>
            <a:chExt cx="2125960" cy="2162257"/>
          </a:xfrm>
        </p:grpSpPr>
        <p:grpSp>
          <p:nvGrpSpPr>
            <p:cNvPr id="37" name="Group 36"/>
            <p:cNvGrpSpPr/>
            <p:nvPr/>
          </p:nvGrpSpPr>
          <p:grpSpPr>
            <a:xfrm>
              <a:off x="5652120" y="1817025"/>
              <a:ext cx="2049760" cy="2046784"/>
              <a:chOff x="1043608" y="1844824"/>
              <a:chExt cx="2049760" cy="2046784"/>
            </a:xfrm>
          </p:grpSpPr>
          <p:sp>
            <p:nvSpPr>
              <p:cNvPr id="38" name="Rectangle 37"/>
              <p:cNvSpPr/>
              <p:nvPr/>
            </p:nvSpPr>
            <p:spPr bwMode="auto">
              <a:xfrm>
                <a:off x="1043608" y="1844824"/>
                <a:ext cx="288032" cy="288032"/>
              </a:xfrm>
              <a:prstGeom prst="rect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39" name="Rectangle 38"/>
              <p:cNvSpPr/>
              <p:nvPr/>
            </p:nvSpPr>
            <p:spPr bwMode="auto">
              <a:xfrm>
                <a:off x="1484040" y="1844824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 bwMode="auto">
              <a:xfrm>
                <a:off x="1924472" y="1844824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 bwMode="auto">
              <a:xfrm>
                <a:off x="2364904" y="1844824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 bwMode="auto">
              <a:xfrm>
                <a:off x="2805336" y="1844824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 bwMode="auto">
              <a:xfrm>
                <a:off x="1043608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 bwMode="auto">
              <a:xfrm>
                <a:off x="1484040" y="2284512"/>
                <a:ext cx="288032" cy="288032"/>
              </a:xfrm>
              <a:prstGeom prst="rect">
                <a:avLst/>
              </a:prstGeom>
              <a:solidFill>
                <a:srgbClr val="92D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5" name="Rectangle 44"/>
              <p:cNvSpPr/>
              <p:nvPr/>
            </p:nvSpPr>
            <p:spPr bwMode="auto">
              <a:xfrm>
                <a:off x="1924472" y="2284512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6" name="Rectangle 45"/>
              <p:cNvSpPr/>
              <p:nvPr/>
            </p:nvSpPr>
            <p:spPr bwMode="auto">
              <a:xfrm>
                <a:off x="2364904" y="2284512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7" name="Rectangle 46"/>
              <p:cNvSpPr/>
              <p:nvPr/>
            </p:nvSpPr>
            <p:spPr bwMode="auto">
              <a:xfrm>
                <a:off x="2805336" y="2284512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8" name="Rectangle 47"/>
              <p:cNvSpPr/>
              <p:nvPr/>
            </p:nvSpPr>
            <p:spPr bwMode="auto">
              <a:xfrm>
                <a:off x="1043608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49" name="Rectangle 48"/>
              <p:cNvSpPr/>
              <p:nvPr/>
            </p:nvSpPr>
            <p:spPr bwMode="auto">
              <a:xfrm>
                <a:off x="1484040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0" name="Rectangle 49"/>
              <p:cNvSpPr/>
              <p:nvPr/>
            </p:nvSpPr>
            <p:spPr bwMode="auto">
              <a:xfrm>
                <a:off x="1924472" y="2724200"/>
                <a:ext cx="288032" cy="288032"/>
              </a:xfrm>
              <a:prstGeom prst="rect">
                <a:avLst/>
              </a:prstGeom>
              <a:solidFill>
                <a:srgbClr val="00B05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1" name="Rectangle 50"/>
              <p:cNvSpPr/>
              <p:nvPr/>
            </p:nvSpPr>
            <p:spPr bwMode="auto">
              <a:xfrm>
                <a:off x="2364904" y="2724200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2" name="Rectangle 51"/>
              <p:cNvSpPr/>
              <p:nvPr/>
            </p:nvSpPr>
            <p:spPr bwMode="auto">
              <a:xfrm>
                <a:off x="2805336" y="2724200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3" name="Rectangle 52"/>
              <p:cNvSpPr/>
              <p:nvPr/>
            </p:nvSpPr>
            <p:spPr bwMode="auto">
              <a:xfrm>
                <a:off x="1043608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4" name="Rectangle 53"/>
              <p:cNvSpPr/>
              <p:nvPr/>
            </p:nvSpPr>
            <p:spPr bwMode="auto">
              <a:xfrm>
                <a:off x="1484040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5" name="Rectangle 54"/>
              <p:cNvSpPr/>
              <p:nvPr/>
            </p:nvSpPr>
            <p:spPr bwMode="auto">
              <a:xfrm>
                <a:off x="1924472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6" name="Rectangle 55"/>
              <p:cNvSpPr/>
              <p:nvPr/>
            </p:nvSpPr>
            <p:spPr bwMode="auto">
              <a:xfrm>
                <a:off x="2364904" y="3163888"/>
                <a:ext cx="288032" cy="288032"/>
              </a:xfrm>
              <a:prstGeom prst="rect">
                <a:avLst/>
              </a:prstGeom>
              <a:solidFill>
                <a:srgbClr val="00B0F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7" name="Rectangle 56"/>
              <p:cNvSpPr/>
              <p:nvPr/>
            </p:nvSpPr>
            <p:spPr bwMode="auto">
              <a:xfrm>
                <a:off x="2805336" y="3163888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8" name="Rectangle 57"/>
              <p:cNvSpPr/>
              <p:nvPr/>
            </p:nvSpPr>
            <p:spPr bwMode="auto">
              <a:xfrm>
                <a:off x="1043608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59" name="Rectangle 58"/>
              <p:cNvSpPr/>
              <p:nvPr/>
            </p:nvSpPr>
            <p:spPr bwMode="auto">
              <a:xfrm>
                <a:off x="1484040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60" name="Rectangle 59"/>
              <p:cNvSpPr/>
              <p:nvPr/>
            </p:nvSpPr>
            <p:spPr bwMode="auto">
              <a:xfrm>
                <a:off x="1924472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61" name="Rectangle 60"/>
              <p:cNvSpPr/>
              <p:nvPr/>
            </p:nvSpPr>
            <p:spPr bwMode="auto">
              <a:xfrm>
                <a:off x="2364904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  <p:sp>
            <p:nvSpPr>
              <p:cNvPr id="62" name="Rectangle 61"/>
              <p:cNvSpPr/>
              <p:nvPr/>
            </p:nvSpPr>
            <p:spPr bwMode="auto">
              <a:xfrm>
                <a:off x="2805336" y="3603576"/>
                <a:ext cx="288032" cy="288032"/>
              </a:xfrm>
              <a:prstGeom prst="rect">
                <a:avLst/>
              </a:prstGeom>
              <a:solidFill>
                <a:srgbClr val="007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GB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entury Gothic" pitchFamily="34" charset="0"/>
                </a:endParaRPr>
              </a:p>
            </p:txBody>
          </p:sp>
        </p:grpSp>
        <p:sp>
          <p:nvSpPr>
            <p:cNvPr id="63" name="5-Point Star 62"/>
            <p:cNvSpPr/>
            <p:nvPr/>
          </p:nvSpPr>
          <p:spPr bwMode="auto">
            <a:xfrm>
              <a:off x="5575920" y="1701552"/>
              <a:ext cx="440432" cy="439688"/>
            </a:xfrm>
            <a:prstGeom prst="star5">
              <a:avLst/>
            </a:prstGeom>
            <a:solidFill>
              <a:srgbClr val="FFC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entury Gothic" pitchFamily="34" charset="0"/>
              </a:endParaRPr>
            </a:p>
          </p:txBody>
        </p:sp>
      </p:grpSp>
      <p:sp>
        <p:nvSpPr>
          <p:cNvPr id="3" name="Date Placeholder 2"/>
          <p:cNvSpPr>
            <a:spLocks noGrp="1"/>
          </p:cNvSpPr>
          <p:nvPr>
            <p:ph type="dt" sz="half" idx="13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65" name="Footer Placeholder 6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6" name="Slide Number Placeholder 6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1627705-2E2C-428B-8A62-53697DC2C98B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2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30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build="p"/>
      <p:bldP spid="36" grpId="0" build="p"/>
      <p:bldP spid="30" grpId="0" animBg="1"/>
      <p:bldP spid="31" grpId="0" animBg="1"/>
      <p:bldP spid="32" grpId="0" animBg="1"/>
      <p:bldP spid="33" grpId="0" animBg="1"/>
      <p:bldP spid="3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call: Pipelined processing</a:t>
            </a:r>
            <a:endParaRPr lang="en-GB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16261938"/>
              </p:ext>
            </p:extLst>
          </p:nvPr>
        </p:nvGraphicFramePr>
        <p:xfrm>
          <a:off x="1187620" y="1556792"/>
          <a:ext cx="7499180" cy="511640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  <a:gridCol w="749918"/>
              </a:tblGrid>
              <a:tr h="244624"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6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7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8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9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0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1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12p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1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2am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03am</a:t>
                      </a:r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  <a:tr h="1195282"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GB" sz="16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05666"/>
            <a:ext cx="1176089" cy="102897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3240233"/>
            <a:ext cx="1176089" cy="10289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" y="4402792"/>
            <a:ext cx="1176089" cy="102897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" y="5606066"/>
            <a:ext cx="1176089" cy="1028974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198921" y="1958887"/>
            <a:ext cx="2970705" cy="1080000"/>
            <a:chOff x="1198921" y="1980153"/>
            <a:chExt cx="2970705" cy="1080000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9626" y="2039913"/>
              <a:ext cx="720000" cy="960480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8921" y="2031966"/>
              <a:ext cx="720000" cy="959544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53144" y="2019249"/>
              <a:ext cx="720000" cy="946897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07648" y="1980153"/>
              <a:ext cx="720000" cy="1080000"/>
            </a:xfrm>
            <a:prstGeom prst="rect">
              <a:avLst/>
            </a:prstGeom>
          </p:spPr>
        </p:pic>
      </p:grpSp>
      <p:grpSp>
        <p:nvGrpSpPr>
          <p:cNvPr id="10" name="Group 9"/>
          <p:cNvGrpSpPr/>
          <p:nvPr/>
        </p:nvGrpSpPr>
        <p:grpSpPr>
          <a:xfrm>
            <a:off x="1950702" y="3148755"/>
            <a:ext cx="2970705" cy="1080000"/>
            <a:chOff x="4196715" y="3170021"/>
            <a:chExt cx="2970705" cy="1080000"/>
          </a:xfrm>
        </p:grpSpPr>
        <p:pic>
          <p:nvPicPr>
            <p:cNvPr id="16" name="Picture 1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grpSp>
        <p:nvGrpSpPr>
          <p:cNvPr id="21" name="Group 20"/>
          <p:cNvGrpSpPr/>
          <p:nvPr/>
        </p:nvGrpSpPr>
        <p:grpSpPr>
          <a:xfrm>
            <a:off x="2699792" y="4345380"/>
            <a:ext cx="2970705" cy="1080000"/>
            <a:chOff x="4196715" y="3170021"/>
            <a:chExt cx="2970705" cy="1080000"/>
          </a:xfrm>
        </p:grpSpPr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grpSp>
        <p:nvGrpSpPr>
          <p:cNvPr id="29" name="Group 28"/>
          <p:cNvGrpSpPr/>
          <p:nvPr/>
        </p:nvGrpSpPr>
        <p:grpSpPr>
          <a:xfrm>
            <a:off x="3451771" y="5542005"/>
            <a:ext cx="2970705" cy="1080000"/>
            <a:chOff x="4196715" y="3170021"/>
            <a:chExt cx="2970705" cy="1080000"/>
          </a:xfrm>
        </p:grpSpPr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7420" y="3229781"/>
              <a:ext cx="720000" cy="960480"/>
            </a:xfrm>
            <a:prstGeom prst="rect">
              <a:avLst/>
            </a:prstGeom>
          </p:spPr>
        </p:pic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96715" y="3221834"/>
              <a:ext cx="720000" cy="959544"/>
            </a:xfrm>
            <a:prstGeom prst="rect">
              <a:avLst/>
            </a:prstGeom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50938" y="3209117"/>
              <a:ext cx="720000" cy="946897"/>
            </a:xfrm>
            <a:prstGeom prst="rect">
              <a:avLst/>
            </a:prstGeom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05442" y="3170021"/>
              <a:ext cx="720000" cy="1080000"/>
            </a:xfrm>
            <a:prstGeom prst="rect">
              <a:avLst/>
            </a:prstGeom>
          </p:spPr>
        </p:pic>
      </p:grp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15" name="Footer Placeholder 1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0" name="Slide Number Placeholder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444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ll pipelining	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en-GB" dirty="0" smtClean="0"/>
              <a:t>If you want to get the most out of your FPGA, you need to pipeline at the full data-rate (6 or more times higher than the LHC BX clock)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Design your system to achieve this!</a:t>
            </a:r>
          </a:p>
          <a:p>
            <a:pPr>
              <a:spcBef>
                <a:spcPts val="1200"/>
              </a:spcBef>
            </a:pPr>
            <a:r>
              <a:rPr lang="en-GB" dirty="0" smtClean="0"/>
              <a:t>A lot of people still don’t get this…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19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ventional </a:t>
            </a:r>
            <a:r>
              <a:rPr lang="en-GB" dirty="0"/>
              <a:t>trigger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4294967295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" t="-1682" r="-1532"/>
          <a:stretch/>
        </p:blipFill>
        <p:spPr>
          <a:xfrm>
            <a:off x="198000" y="1746251"/>
            <a:ext cx="4176000" cy="3310704"/>
          </a:xfrm>
          <a:prstGeom prst="rect">
            <a:avLst/>
          </a:prstGeom>
          <a:noFill/>
        </p:spPr>
      </p:pic>
      <p:sp>
        <p:nvSpPr>
          <p:cNvPr id="4" name="TextBox 3"/>
          <p:cNvSpPr txBox="1"/>
          <p:nvPr/>
        </p:nvSpPr>
        <p:spPr>
          <a:xfrm>
            <a:off x="4572000" y="1795963"/>
            <a:ext cx="4249806" cy="33239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Data is processed in region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Boundaries between regions must be handled by sharing or duplicating input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>
                <a:latin typeface="+mn-lt"/>
              </a:rPr>
              <a:t>Volume of data reduced at each </a:t>
            </a:r>
            <a:r>
              <a:rPr lang="en-GB" sz="1800" dirty="0" smtClean="0">
                <a:latin typeface="+mn-lt"/>
              </a:rPr>
              <a:t>stage by selecting and discarding candidates</a:t>
            </a:r>
            <a:endParaRPr lang="en-GB" sz="1800" dirty="0">
              <a:latin typeface="+mn-lt"/>
            </a:endParaRP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When volume of data has been sufficiently reduced it can be passed to the global trigger</a:t>
            </a:r>
            <a:endParaRPr lang="en-GB" sz="1800" dirty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242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-1682" r="-1495"/>
          <a:stretch/>
        </p:blipFill>
        <p:spPr>
          <a:xfrm>
            <a:off x="188304" y="1746251"/>
            <a:ext cx="4176000" cy="331070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ime-multiplexed trigger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55087" y="1556792"/>
            <a:ext cx="4249806" cy="54168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Data from an event is buffered and retransmitted to the first processing node over </a:t>
            </a:r>
            <a:r>
              <a:rPr lang="en-GB" sz="1800" i="1" dirty="0" smtClean="0">
                <a:latin typeface="+mn-lt"/>
              </a:rPr>
              <a:t>N</a:t>
            </a:r>
            <a:r>
              <a:rPr lang="en-GB" sz="1800" dirty="0" smtClean="0">
                <a:latin typeface="+mn-lt"/>
              </a:rPr>
              <a:t> bunch crossing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>
                <a:latin typeface="+mn-lt"/>
              </a:rPr>
              <a:t>Data from </a:t>
            </a:r>
            <a:r>
              <a:rPr lang="en-GB" sz="1800" dirty="0" smtClean="0">
                <a:latin typeface="+mn-lt"/>
              </a:rPr>
              <a:t>the next </a:t>
            </a:r>
            <a:r>
              <a:rPr lang="en-GB" sz="1800" dirty="0">
                <a:latin typeface="+mn-lt"/>
              </a:rPr>
              <a:t>event is buffered and retransmitted to the </a:t>
            </a:r>
            <a:r>
              <a:rPr lang="en-GB" sz="1800" dirty="0" smtClean="0">
                <a:latin typeface="+mn-lt"/>
              </a:rPr>
              <a:t>second processing node, again,  </a:t>
            </a:r>
            <a:r>
              <a:rPr lang="en-GB" sz="1800" dirty="0">
                <a:latin typeface="+mn-lt"/>
              </a:rPr>
              <a:t>over </a:t>
            </a:r>
            <a:r>
              <a:rPr lang="en-GB" sz="1800" i="1" dirty="0">
                <a:latin typeface="+mn-lt"/>
              </a:rPr>
              <a:t>N</a:t>
            </a:r>
            <a:r>
              <a:rPr lang="en-GB" sz="1800" dirty="0">
                <a:latin typeface="+mn-lt"/>
              </a:rPr>
              <a:t> bunch </a:t>
            </a:r>
            <a:r>
              <a:rPr lang="en-GB" sz="1800" dirty="0" smtClean="0">
                <a:latin typeface="+mn-lt"/>
              </a:rPr>
              <a:t>crossing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Process is repeated in round-robin fashion across ≥</a:t>
            </a:r>
            <a:r>
              <a:rPr lang="en-GB" sz="1800" i="1" dirty="0" smtClean="0">
                <a:latin typeface="+mn-lt"/>
              </a:rPr>
              <a:t>N</a:t>
            </a:r>
            <a:r>
              <a:rPr lang="en-GB" sz="1800" dirty="0" smtClean="0">
                <a:latin typeface="+mn-lt"/>
              </a:rPr>
              <a:t> processing nodes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GB" sz="1800" dirty="0" smtClean="0">
                <a:latin typeface="+mn-lt"/>
              </a:rPr>
              <a:t>Because both algorithm latency and data volume are constant, dataflow is fully deterministic and no complex scheduling mechanism is required</a:t>
            </a:r>
          </a:p>
          <a:p>
            <a:pPr marL="285750" indent="-285750">
              <a:spcBef>
                <a:spcPts val="1200"/>
              </a:spcBef>
              <a:buFont typeface="Arial" panose="020B0604020202020204" pitchFamily="34" charset="0"/>
              <a:buChar char="•"/>
            </a:pPr>
            <a:endParaRPr lang="en-GB" sz="1800" dirty="0" smtClean="0">
              <a:latin typeface="+mn-lt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1180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 what is so hard</a:t>
            </a:r>
            <a:r>
              <a:rPr lang="en-GB" dirty="0"/>
              <a:t>… how processors work</a:t>
            </a:r>
            <a:endParaRPr lang="en-GB" dirty="0" smtClean="0"/>
          </a:p>
        </p:txBody>
      </p:sp>
      <p:sp>
        <p:nvSpPr>
          <p:cNvPr id="4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Stop and Reload</a:t>
            </a:r>
          </a:p>
          <a:p>
            <a:r>
              <a:rPr lang="en-GB" dirty="0" smtClean="0"/>
              <a:t>Have a cup of tea</a:t>
            </a:r>
          </a:p>
          <a:p>
            <a:r>
              <a:rPr lang="en-GB" dirty="0" smtClean="0"/>
              <a:t>Biscuit, anyone?</a:t>
            </a:r>
            <a:endParaRPr lang="en-GB" dirty="0"/>
          </a:p>
        </p:txBody>
      </p:sp>
      <p:sp>
        <p:nvSpPr>
          <p:cNvPr id="17" name="Explosion 1 16"/>
          <p:cNvSpPr/>
          <p:nvPr/>
        </p:nvSpPr>
        <p:spPr bwMode="auto">
          <a:xfrm>
            <a:off x="4490319" y="1772816"/>
            <a:ext cx="576064" cy="432048"/>
          </a:xfrm>
          <a:prstGeom prst="irregularSeal1">
            <a:avLst/>
          </a:prstGeom>
          <a:solidFill>
            <a:srgbClr val="FFFF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9178032" y="3473449"/>
            <a:ext cx="366713" cy="192087"/>
          </a:xfrm>
          <a:custGeom>
            <a:avLst/>
            <a:gdLst>
              <a:gd name="T0" fmla="*/ 215 w 231"/>
              <a:gd name="T1" fmla="*/ 121 h 121"/>
              <a:gd name="T2" fmla="*/ 213 w 231"/>
              <a:gd name="T3" fmla="*/ 121 h 121"/>
              <a:gd name="T4" fmla="*/ 210 w 231"/>
              <a:gd name="T5" fmla="*/ 121 h 121"/>
              <a:gd name="T6" fmla="*/ 208 w 231"/>
              <a:gd name="T7" fmla="*/ 121 h 121"/>
              <a:gd name="T8" fmla="*/ 205 w 231"/>
              <a:gd name="T9" fmla="*/ 121 h 121"/>
              <a:gd name="T10" fmla="*/ 201 w 231"/>
              <a:gd name="T11" fmla="*/ 120 h 121"/>
              <a:gd name="T12" fmla="*/ 190 w 231"/>
              <a:gd name="T13" fmla="*/ 116 h 121"/>
              <a:gd name="T14" fmla="*/ 175 w 231"/>
              <a:gd name="T15" fmla="*/ 113 h 121"/>
              <a:gd name="T16" fmla="*/ 155 w 231"/>
              <a:gd name="T17" fmla="*/ 106 h 121"/>
              <a:gd name="T18" fmla="*/ 133 w 231"/>
              <a:gd name="T19" fmla="*/ 100 h 121"/>
              <a:gd name="T20" fmla="*/ 110 w 231"/>
              <a:gd name="T21" fmla="*/ 92 h 121"/>
              <a:gd name="T22" fmla="*/ 85 w 231"/>
              <a:gd name="T23" fmla="*/ 83 h 121"/>
              <a:gd name="T24" fmla="*/ 62 w 231"/>
              <a:gd name="T25" fmla="*/ 74 h 121"/>
              <a:gd name="T26" fmla="*/ 41 w 231"/>
              <a:gd name="T27" fmla="*/ 64 h 121"/>
              <a:gd name="T28" fmla="*/ 23 w 231"/>
              <a:gd name="T29" fmla="*/ 54 h 121"/>
              <a:gd name="T30" fmla="*/ 8 w 231"/>
              <a:gd name="T31" fmla="*/ 44 h 121"/>
              <a:gd name="T32" fmla="*/ 0 w 231"/>
              <a:gd name="T33" fmla="*/ 34 h 121"/>
              <a:gd name="T34" fmla="*/ 0 w 231"/>
              <a:gd name="T35" fmla="*/ 24 h 121"/>
              <a:gd name="T36" fmla="*/ 6 w 231"/>
              <a:gd name="T37" fmla="*/ 16 h 121"/>
              <a:gd name="T38" fmla="*/ 23 w 231"/>
              <a:gd name="T39" fmla="*/ 8 h 121"/>
              <a:gd name="T40" fmla="*/ 49 w 231"/>
              <a:gd name="T41" fmla="*/ 0 h 121"/>
              <a:gd name="T42" fmla="*/ 73 w 231"/>
              <a:gd name="T43" fmla="*/ 1 h 121"/>
              <a:gd name="T44" fmla="*/ 101 w 231"/>
              <a:gd name="T45" fmla="*/ 5 h 121"/>
              <a:gd name="T46" fmla="*/ 129 w 231"/>
              <a:gd name="T47" fmla="*/ 10 h 121"/>
              <a:gd name="T48" fmla="*/ 157 w 231"/>
              <a:gd name="T49" fmla="*/ 16 h 121"/>
              <a:gd name="T50" fmla="*/ 183 w 231"/>
              <a:gd name="T51" fmla="*/ 28 h 121"/>
              <a:gd name="T52" fmla="*/ 205 w 231"/>
              <a:gd name="T53" fmla="*/ 44 h 121"/>
              <a:gd name="T54" fmla="*/ 221 w 231"/>
              <a:gd name="T55" fmla="*/ 65 h 121"/>
              <a:gd name="T56" fmla="*/ 231 w 231"/>
              <a:gd name="T57" fmla="*/ 95 h 121"/>
              <a:gd name="T58" fmla="*/ 226 w 231"/>
              <a:gd name="T59" fmla="*/ 106 h 121"/>
              <a:gd name="T60" fmla="*/ 223 w 231"/>
              <a:gd name="T61" fmla="*/ 113 h 121"/>
              <a:gd name="T62" fmla="*/ 220 w 231"/>
              <a:gd name="T63" fmla="*/ 116 h 121"/>
              <a:gd name="T64" fmla="*/ 215 w 231"/>
              <a:gd name="T65" fmla="*/ 12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31" h="121">
                <a:moveTo>
                  <a:pt x="215" y="121"/>
                </a:moveTo>
                <a:lnTo>
                  <a:pt x="213" y="121"/>
                </a:lnTo>
                <a:lnTo>
                  <a:pt x="210" y="121"/>
                </a:lnTo>
                <a:lnTo>
                  <a:pt x="208" y="121"/>
                </a:lnTo>
                <a:lnTo>
                  <a:pt x="205" y="121"/>
                </a:lnTo>
                <a:lnTo>
                  <a:pt x="201" y="120"/>
                </a:lnTo>
                <a:lnTo>
                  <a:pt x="190" y="116"/>
                </a:lnTo>
                <a:lnTo>
                  <a:pt x="175" y="113"/>
                </a:lnTo>
                <a:lnTo>
                  <a:pt x="155" y="106"/>
                </a:lnTo>
                <a:lnTo>
                  <a:pt x="133" y="100"/>
                </a:lnTo>
                <a:lnTo>
                  <a:pt x="110" y="92"/>
                </a:lnTo>
                <a:lnTo>
                  <a:pt x="85" y="83"/>
                </a:lnTo>
                <a:lnTo>
                  <a:pt x="62" y="74"/>
                </a:lnTo>
                <a:lnTo>
                  <a:pt x="41" y="64"/>
                </a:lnTo>
                <a:lnTo>
                  <a:pt x="23" y="54"/>
                </a:lnTo>
                <a:lnTo>
                  <a:pt x="8" y="44"/>
                </a:lnTo>
                <a:lnTo>
                  <a:pt x="0" y="34"/>
                </a:lnTo>
                <a:lnTo>
                  <a:pt x="0" y="24"/>
                </a:lnTo>
                <a:lnTo>
                  <a:pt x="6" y="16"/>
                </a:lnTo>
                <a:lnTo>
                  <a:pt x="23" y="8"/>
                </a:lnTo>
                <a:lnTo>
                  <a:pt x="49" y="0"/>
                </a:lnTo>
                <a:lnTo>
                  <a:pt x="73" y="1"/>
                </a:lnTo>
                <a:lnTo>
                  <a:pt x="101" y="5"/>
                </a:lnTo>
                <a:lnTo>
                  <a:pt x="129" y="10"/>
                </a:lnTo>
                <a:lnTo>
                  <a:pt x="157" y="16"/>
                </a:lnTo>
                <a:lnTo>
                  <a:pt x="183" y="28"/>
                </a:lnTo>
                <a:lnTo>
                  <a:pt x="205" y="44"/>
                </a:lnTo>
                <a:lnTo>
                  <a:pt x="221" y="65"/>
                </a:lnTo>
                <a:lnTo>
                  <a:pt x="231" y="95"/>
                </a:lnTo>
                <a:lnTo>
                  <a:pt x="226" y="106"/>
                </a:lnTo>
                <a:lnTo>
                  <a:pt x="223" y="113"/>
                </a:lnTo>
                <a:lnTo>
                  <a:pt x="220" y="116"/>
                </a:lnTo>
                <a:lnTo>
                  <a:pt x="215" y="1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grpSp>
        <p:nvGrpSpPr>
          <p:cNvPr id="16" name="Group 15"/>
          <p:cNvGrpSpPr/>
          <p:nvPr/>
        </p:nvGrpSpPr>
        <p:grpSpPr>
          <a:xfrm rot="820583">
            <a:off x="581984" y="2768411"/>
            <a:ext cx="4271963" cy="3197225"/>
            <a:chOff x="931863" y="2430463"/>
            <a:chExt cx="4271963" cy="3197225"/>
          </a:xfrm>
        </p:grpSpPr>
        <p:sp>
          <p:nvSpPr>
            <p:cNvPr id="4" name="Freeform 10"/>
            <p:cNvSpPr>
              <a:spLocks/>
            </p:cNvSpPr>
            <p:nvPr/>
          </p:nvSpPr>
          <p:spPr bwMode="auto">
            <a:xfrm>
              <a:off x="2357438" y="4938713"/>
              <a:ext cx="1619250" cy="688975"/>
            </a:xfrm>
            <a:custGeom>
              <a:avLst/>
              <a:gdLst>
                <a:gd name="T0" fmla="*/ 973 w 1020"/>
                <a:gd name="T1" fmla="*/ 432 h 434"/>
                <a:gd name="T2" fmla="*/ 909 w 1020"/>
                <a:gd name="T3" fmla="*/ 434 h 434"/>
                <a:gd name="T4" fmla="*/ 846 w 1020"/>
                <a:gd name="T5" fmla="*/ 429 h 434"/>
                <a:gd name="T6" fmla="*/ 784 w 1020"/>
                <a:gd name="T7" fmla="*/ 419 h 434"/>
                <a:gd name="T8" fmla="*/ 722 w 1020"/>
                <a:gd name="T9" fmla="*/ 406 h 434"/>
                <a:gd name="T10" fmla="*/ 659 w 1020"/>
                <a:gd name="T11" fmla="*/ 391 h 434"/>
                <a:gd name="T12" fmla="*/ 597 w 1020"/>
                <a:gd name="T13" fmla="*/ 378 h 434"/>
                <a:gd name="T14" fmla="*/ 536 w 1020"/>
                <a:gd name="T15" fmla="*/ 368 h 434"/>
                <a:gd name="T16" fmla="*/ 494 w 1020"/>
                <a:gd name="T17" fmla="*/ 361 h 434"/>
                <a:gd name="T18" fmla="*/ 472 w 1020"/>
                <a:gd name="T19" fmla="*/ 353 h 434"/>
                <a:gd name="T20" fmla="*/ 449 w 1020"/>
                <a:gd name="T21" fmla="*/ 347 h 434"/>
                <a:gd name="T22" fmla="*/ 428 w 1020"/>
                <a:gd name="T23" fmla="*/ 338 h 434"/>
                <a:gd name="T24" fmla="*/ 408 w 1020"/>
                <a:gd name="T25" fmla="*/ 350 h 434"/>
                <a:gd name="T26" fmla="*/ 400 w 1020"/>
                <a:gd name="T27" fmla="*/ 402 h 434"/>
                <a:gd name="T28" fmla="*/ 384 w 1020"/>
                <a:gd name="T29" fmla="*/ 427 h 434"/>
                <a:gd name="T30" fmla="*/ 377 w 1020"/>
                <a:gd name="T31" fmla="*/ 401 h 434"/>
                <a:gd name="T32" fmla="*/ 370 w 1020"/>
                <a:gd name="T33" fmla="*/ 391 h 434"/>
                <a:gd name="T34" fmla="*/ 362 w 1020"/>
                <a:gd name="T35" fmla="*/ 399 h 434"/>
                <a:gd name="T36" fmla="*/ 352 w 1020"/>
                <a:gd name="T37" fmla="*/ 402 h 434"/>
                <a:gd name="T38" fmla="*/ 349 w 1020"/>
                <a:gd name="T39" fmla="*/ 401 h 434"/>
                <a:gd name="T40" fmla="*/ 346 w 1020"/>
                <a:gd name="T41" fmla="*/ 376 h 434"/>
                <a:gd name="T42" fmla="*/ 343 w 1020"/>
                <a:gd name="T43" fmla="*/ 322 h 434"/>
                <a:gd name="T44" fmla="*/ 316 w 1020"/>
                <a:gd name="T45" fmla="*/ 294 h 434"/>
                <a:gd name="T46" fmla="*/ 274 w 1020"/>
                <a:gd name="T47" fmla="*/ 274 h 434"/>
                <a:gd name="T48" fmla="*/ 226 w 1020"/>
                <a:gd name="T49" fmla="*/ 252 h 434"/>
                <a:gd name="T50" fmla="*/ 177 w 1020"/>
                <a:gd name="T51" fmla="*/ 225 h 434"/>
                <a:gd name="T52" fmla="*/ 128 w 1020"/>
                <a:gd name="T53" fmla="*/ 197 h 434"/>
                <a:gd name="T54" fmla="*/ 83 w 1020"/>
                <a:gd name="T55" fmla="*/ 166 h 434"/>
                <a:gd name="T56" fmla="*/ 42 w 1020"/>
                <a:gd name="T57" fmla="*/ 132 h 434"/>
                <a:gd name="T58" fmla="*/ 11 w 1020"/>
                <a:gd name="T59" fmla="*/ 99 h 434"/>
                <a:gd name="T60" fmla="*/ 3 w 1020"/>
                <a:gd name="T61" fmla="*/ 66 h 434"/>
                <a:gd name="T62" fmla="*/ 8 w 1020"/>
                <a:gd name="T63" fmla="*/ 43 h 434"/>
                <a:gd name="T64" fmla="*/ 16 w 1020"/>
                <a:gd name="T65" fmla="*/ 23 h 434"/>
                <a:gd name="T66" fmla="*/ 37 w 1020"/>
                <a:gd name="T67" fmla="*/ 9 h 434"/>
                <a:gd name="T68" fmla="*/ 64 w 1020"/>
                <a:gd name="T69" fmla="*/ 7 h 434"/>
                <a:gd name="T70" fmla="*/ 90 w 1020"/>
                <a:gd name="T71" fmla="*/ 28 h 434"/>
                <a:gd name="T72" fmla="*/ 124 w 1020"/>
                <a:gd name="T73" fmla="*/ 56 h 434"/>
                <a:gd name="T74" fmla="*/ 164 w 1020"/>
                <a:gd name="T75" fmla="*/ 86 h 434"/>
                <a:gd name="T76" fmla="*/ 198 w 1020"/>
                <a:gd name="T77" fmla="*/ 114 h 434"/>
                <a:gd name="T78" fmla="*/ 236 w 1020"/>
                <a:gd name="T79" fmla="*/ 145 h 434"/>
                <a:gd name="T80" fmla="*/ 279 w 1020"/>
                <a:gd name="T81" fmla="*/ 178 h 434"/>
                <a:gd name="T82" fmla="*/ 324 w 1020"/>
                <a:gd name="T83" fmla="*/ 212 h 434"/>
                <a:gd name="T84" fmla="*/ 374 w 1020"/>
                <a:gd name="T85" fmla="*/ 243 h 434"/>
                <a:gd name="T86" fmla="*/ 423 w 1020"/>
                <a:gd name="T87" fmla="*/ 271 h 434"/>
                <a:gd name="T88" fmla="*/ 472 w 1020"/>
                <a:gd name="T89" fmla="*/ 291 h 434"/>
                <a:gd name="T90" fmla="*/ 520 w 1020"/>
                <a:gd name="T91" fmla="*/ 304 h 434"/>
                <a:gd name="T92" fmla="*/ 561 w 1020"/>
                <a:gd name="T93" fmla="*/ 314 h 434"/>
                <a:gd name="T94" fmla="*/ 599 w 1020"/>
                <a:gd name="T95" fmla="*/ 329 h 434"/>
                <a:gd name="T96" fmla="*/ 638 w 1020"/>
                <a:gd name="T97" fmla="*/ 343 h 434"/>
                <a:gd name="T98" fmla="*/ 681 w 1020"/>
                <a:gd name="T99" fmla="*/ 358 h 434"/>
                <a:gd name="T100" fmla="*/ 725 w 1020"/>
                <a:gd name="T101" fmla="*/ 370 h 434"/>
                <a:gd name="T102" fmla="*/ 769 w 1020"/>
                <a:gd name="T103" fmla="*/ 381 h 434"/>
                <a:gd name="T104" fmla="*/ 812 w 1020"/>
                <a:gd name="T105" fmla="*/ 389 h 434"/>
                <a:gd name="T106" fmla="*/ 853 w 1020"/>
                <a:gd name="T107" fmla="*/ 396 h 434"/>
                <a:gd name="T108" fmla="*/ 886 w 1020"/>
                <a:gd name="T109" fmla="*/ 399 h 434"/>
                <a:gd name="T110" fmla="*/ 925 w 1020"/>
                <a:gd name="T111" fmla="*/ 398 h 434"/>
                <a:gd name="T112" fmla="*/ 970 w 1020"/>
                <a:gd name="T113" fmla="*/ 398 h 434"/>
                <a:gd name="T114" fmla="*/ 1009 w 1020"/>
                <a:gd name="T115" fmla="*/ 402 h 434"/>
                <a:gd name="T116" fmla="*/ 1019 w 1020"/>
                <a:gd name="T117" fmla="*/ 416 h 434"/>
                <a:gd name="T118" fmla="*/ 1012 w 1020"/>
                <a:gd name="T119" fmla="*/ 42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20" h="434">
                  <a:moveTo>
                    <a:pt x="1006" y="429"/>
                  </a:moveTo>
                  <a:lnTo>
                    <a:pt x="973" y="432"/>
                  </a:lnTo>
                  <a:lnTo>
                    <a:pt x="942" y="434"/>
                  </a:lnTo>
                  <a:lnTo>
                    <a:pt x="909" y="434"/>
                  </a:lnTo>
                  <a:lnTo>
                    <a:pt x="878" y="432"/>
                  </a:lnTo>
                  <a:lnTo>
                    <a:pt x="846" y="429"/>
                  </a:lnTo>
                  <a:lnTo>
                    <a:pt x="815" y="424"/>
                  </a:lnTo>
                  <a:lnTo>
                    <a:pt x="784" y="419"/>
                  </a:lnTo>
                  <a:lnTo>
                    <a:pt x="753" y="412"/>
                  </a:lnTo>
                  <a:lnTo>
                    <a:pt x="722" y="406"/>
                  </a:lnTo>
                  <a:lnTo>
                    <a:pt x="691" y="399"/>
                  </a:lnTo>
                  <a:lnTo>
                    <a:pt x="659" y="391"/>
                  </a:lnTo>
                  <a:lnTo>
                    <a:pt x="628" y="384"/>
                  </a:lnTo>
                  <a:lnTo>
                    <a:pt x="597" y="378"/>
                  </a:lnTo>
                  <a:lnTo>
                    <a:pt x="567" y="373"/>
                  </a:lnTo>
                  <a:lnTo>
                    <a:pt x="536" y="368"/>
                  </a:lnTo>
                  <a:lnTo>
                    <a:pt x="505" y="365"/>
                  </a:lnTo>
                  <a:lnTo>
                    <a:pt x="494" y="361"/>
                  </a:lnTo>
                  <a:lnTo>
                    <a:pt x="484" y="357"/>
                  </a:lnTo>
                  <a:lnTo>
                    <a:pt x="472" y="353"/>
                  </a:lnTo>
                  <a:lnTo>
                    <a:pt x="461" y="350"/>
                  </a:lnTo>
                  <a:lnTo>
                    <a:pt x="449" y="347"/>
                  </a:lnTo>
                  <a:lnTo>
                    <a:pt x="439" y="342"/>
                  </a:lnTo>
                  <a:lnTo>
                    <a:pt x="428" y="338"/>
                  </a:lnTo>
                  <a:lnTo>
                    <a:pt x="418" y="335"/>
                  </a:lnTo>
                  <a:lnTo>
                    <a:pt x="408" y="350"/>
                  </a:lnTo>
                  <a:lnTo>
                    <a:pt x="402" y="375"/>
                  </a:lnTo>
                  <a:lnTo>
                    <a:pt x="400" y="402"/>
                  </a:lnTo>
                  <a:lnTo>
                    <a:pt x="400" y="424"/>
                  </a:lnTo>
                  <a:lnTo>
                    <a:pt x="384" y="427"/>
                  </a:lnTo>
                  <a:lnTo>
                    <a:pt x="379" y="416"/>
                  </a:lnTo>
                  <a:lnTo>
                    <a:pt x="377" y="401"/>
                  </a:lnTo>
                  <a:lnTo>
                    <a:pt x="375" y="388"/>
                  </a:lnTo>
                  <a:lnTo>
                    <a:pt x="370" y="391"/>
                  </a:lnTo>
                  <a:lnTo>
                    <a:pt x="367" y="396"/>
                  </a:lnTo>
                  <a:lnTo>
                    <a:pt x="362" y="399"/>
                  </a:lnTo>
                  <a:lnTo>
                    <a:pt x="354" y="404"/>
                  </a:lnTo>
                  <a:lnTo>
                    <a:pt x="352" y="402"/>
                  </a:lnTo>
                  <a:lnTo>
                    <a:pt x="351" y="402"/>
                  </a:lnTo>
                  <a:lnTo>
                    <a:pt x="349" y="401"/>
                  </a:lnTo>
                  <a:lnTo>
                    <a:pt x="347" y="401"/>
                  </a:lnTo>
                  <a:lnTo>
                    <a:pt x="346" y="376"/>
                  </a:lnTo>
                  <a:lnTo>
                    <a:pt x="346" y="348"/>
                  </a:lnTo>
                  <a:lnTo>
                    <a:pt x="343" y="322"/>
                  </a:lnTo>
                  <a:lnTo>
                    <a:pt x="336" y="302"/>
                  </a:lnTo>
                  <a:lnTo>
                    <a:pt x="316" y="294"/>
                  </a:lnTo>
                  <a:lnTo>
                    <a:pt x="295" y="284"/>
                  </a:lnTo>
                  <a:lnTo>
                    <a:pt x="274" y="274"/>
                  </a:lnTo>
                  <a:lnTo>
                    <a:pt x="249" y="263"/>
                  </a:lnTo>
                  <a:lnTo>
                    <a:pt x="226" y="252"/>
                  </a:lnTo>
                  <a:lnTo>
                    <a:pt x="201" y="238"/>
                  </a:lnTo>
                  <a:lnTo>
                    <a:pt x="177" y="225"/>
                  </a:lnTo>
                  <a:lnTo>
                    <a:pt x="152" y="210"/>
                  </a:lnTo>
                  <a:lnTo>
                    <a:pt x="128" y="197"/>
                  </a:lnTo>
                  <a:lnTo>
                    <a:pt x="105" y="181"/>
                  </a:lnTo>
                  <a:lnTo>
                    <a:pt x="83" y="166"/>
                  </a:lnTo>
                  <a:lnTo>
                    <a:pt x="62" y="150"/>
                  </a:lnTo>
                  <a:lnTo>
                    <a:pt x="42" y="132"/>
                  </a:lnTo>
                  <a:lnTo>
                    <a:pt x="26" y="115"/>
                  </a:lnTo>
                  <a:lnTo>
                    <a:pt x="11" y="99"/>
                  </a:lnTo>
                  <a:lnTo>
                    <a:pt x="0" y="81"/>
                  </a:lnTo>
                  <a:lnTo>
                    <a:pt x="3" y="66"/>
                  </a:lnTo>
                  <a:lnTo>
                    <a:pt x="4" y="55"/>
                  </a:lnTo>
                  <a:lnTo>
                    <a:pt x="8" y="43"/>
                  </a:lnTo>
                  <a:lnTo>
                    <a:pt x="11" y="33"/>
                  </a:lnTo>
                  <a:lnTo>
                    <a:pt x="16" y="23"/>
                  </a:lnTo>
                  <a:lnTo>
                    <a:pt x="24" y="15"/>
                  </a:lnTo>
                  <a:lnTo>
                    <a:pt x="37" y="9"/>
                  </a:lnTo>
                  <a:lnTo>
                    <a:pt x="54" y="0"/>
                  </a:lnTo>
                  <a:lnTo>
                    <a:pt x="64" y="7"/>
                  </a:lnTo>
                  <a:lnTo>
                    <a:pt x="75" y="15"/>
                  </a:lnTo>
                  <a:lnTo>
                    <a:pt x="90" y="28"/>
                  </a:lnTo>
                  <a:lnTo>
                    <a:pt x="106" y="41"/>
                  </a:lnTo>
                  <a:lnTo>
                    <a:pt x="124" y="56"/>
                  </a:lnTo>
                  <a:lnTo>
                    <a:pt x="144" y="71"/>
                  </a:lnTo>
                  <a:lnTo>
                    <a:pt x="164" y="86"/>
                  </a:lnTo>
                  <a:lnTo>
                    <a:pt x="182" y="99"/>
                  </a:lnTo>
                  <a:lnTo>
                    <a:pt x="198" y="114"/>
                  </a:lnTo>
                  <a:lnTo>
                    <a:pt x="216" y="128"/>
                  </a:lnTo>
                  <a:lnTo>
                    <a:pt x="236" y="145"/>
                  </a:lnTo>
                  <a:lnTo>
                    <a:pt x="257" y="161"/>
                  </a:lnTo>
                  <a:lnTo>
                    <a:pt x="279" y="178"/>
                  </a:lnTo>
                  <a:lnTo>
                    <a:pt x="302" y="196"/>
                  </a:lnTo>
                  <a:lnTo>
                    <a:pt x="324" y="212"/>
                  </a:lnTo>
                  <a:lnTo>
                    <a:pt x="349" y="229"/>
                  </a:lnTo>
                  <a:lnTo>
                    <a:pt x="374" y="243"/>
                  </a:lnTo>
                  <a:lnTo>
                    <a:pt x="398" y="258"/>
                  </a:lnTo>
                  <a:lnTo>
                    <a:pt x="423" y="271"/>
                  </a:lnTo>
                  <a:lnTo>
                    <a:pt x="448" y="283"/>
                  </a:lnTo>
                  <a:lnTo>
                    <a:pt x="472" y="291"/>
                  </a:lnTo>
                  <a:lnTo>
                    <a:pt x="497" y="299"/>
                  </a:lnTo>
                  <a:lnTo>
                    <a:pt x="520" y="304"/>
                  </a:lnTo>
                  <a:lnTo>
                    <a:pt x="543" y="306"/>
                  </a:lnTo>
                  <a:lnTo>
                    <a:pt x="561" y="314"/>
                  </a:lnTo>
                  <a:lnTo>
                    <a:pt x="579" y="322"/>
                  </a:lnTo>
                  <a:lnTo>
                    <a:pt x="599" y="329"/>
                  </a:lnTo>
                  <a:lnTo>
                    <a:pt x="618" y="337"/>
                  </a:lnTo>
                  <a:lnTo>
                    <a:pt x="638" y="343"/>
                  </a:lnTo>
                  <a:lnTo>
                    <a:pt x="659" y="352"/>
                  </a:lnTo>
                  <a:lnTo>
                    <a:pt x="681" y="358"/>
                  </a:lnTo>
                  <a:lnTo>
                    <a:pt x="704" y="365"/>
                  </a:lnTo>
                  <a:lnTo>
                    <a:pt x="725" y="370"/>
                  </a:lnTo>
                  <a:lnTo>
                    <a:pt x="746" y="376"/>
                  </a:lnTo>
                  <a:lnTo>
                    <a:pt x="769" y="381"/>
                  </a:lnTo>
                  <a:lnTo>
                    <a:pt x="791" y="386"/>
                  </a:lnTo>
                  <a:lnTo>
                    <a:pt x="812" y="389"/>
                  </a:lnTo>
                  <a:lnTo>
                    <a:pt x="833" y="394"/>
                  </a:lnTo>
                  <a:lnTo>
                    <a:pt x="853" y="396"/>
                  </a:lnTo>
                  <a:lnTo>
                    <a:pt x="873" y="399"/>
                  </a:lnTo>
                  <a:lnTo>
                    <a:pt x="886" y="399"/>
                  </a:lnTo>
                  <a:lnTo>
                    <a:pt x="904" y="398"/>
                  </a:lnTo>
                  <a:lnTo>
                    <a:pt x="925" y="398"/>
                  </a:lnTo>
                  <a:lnTo>
                    <a:pt x="948" y="398"/>
                  </a:lnTo>
                  <a:lnTo>
                    <a:pt x="970" y="398"/>
                  </a:lnTo>
                  <a:lnTo>
                    <a:pt x="991" y="399"/>
                  </a:lnTo>
                  <a:lnTo>
                    <a:pt x="1009" y="402"/>
                  </a:lnTo>
                  <a:lnTo>
                    <a:pt x="1020" y="407"/>
                  </a:lnTo>
                  <a:lnTo>
                    <a:pt x="1019" y="416"/>
                  </a:lnTo>
                  <a:lnTo>
                    <a:pt x="1015" y="421"/>
                  </a:lnTo>
                  <a:lnTo>
                    <a:pt x="1012" y="425"/>
                  </a:lnTo>
                  <a:lnTo>
                    <a:pt x="1006" y="4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" name="Freeform 11"/>
            <p:cNvSpPr>
              <a:spLocks/>
            </p:cNvSpPr>
            <p:nvPr/>
          </p:nvSpPr>
          <p:spPr bwMode="auto">
            <a:xfrm>
              <a:off x="3541713" y="4060825"/>
              <a:ext cx="711200" cy="1365250"/>
            </a:xfrm>
            <a:custGeom>
              <a:avLst/>
              <a:gdLst>
                <a:gd name="T0" fmla="*/ 389 w 448"/>
                <a:gd name="T1" fmla="*/ 846 h 860"/>
                <a:gd name="T2" fmla="*/ 398 w 448"/>
                <a:gd name="T3" fmla="*/ 790 h 860"/>
                <a:gd name="T4" fmla="*/ 401 w 448"/>
                <a:gd name="T5" fmla="*/ 739 h 860"/>
                <a:gd name="T6" fmla="*/ 399 w 448"/>
                <a:gd name="T7" fmla="*/ 685 h 860"/>
                <a:gd name="T8" fmla="*/ 391 w 448"/>
                <a:gd name="T9" fmla="*/ 591 h 860"/>
                <a:gd name="T10" fmla="*/ 370 w 448"/>
                <a:gd name="T11" fmla="*/ 420 h 860"/>
                <a:gd name="T12" fmla="*/ 327 w 448"/>
                <a:gd name="T13" fmla="*/ 247 h 860"/>
                <a:gd name="T14" fmla="*/ 247 w 448"/>
                <a:gd name="T15" fmla="*/ 110 h 860"/>
                <a:gd name="T16" fmla="*/ 171 w 448"/>
                <a:gd name="T17" fmla="*/ 71 h 860"/>
                <a:gd name="T18" fmla="*/ 118 w 448"/>
                <a:gd name="T19" fmla="*/ 71 h 860"/>
                <a:gd name="T20" fmla="*/ 59 w 448"/>
                <a:gd name="T21" fmla="*/ 73 h 860"/>
                <a:gd name="T22" fmla="*/ 18 w 448"/>
                <a:gd name="T23" fmla="*/ 69 h 860"/>
                <a:gd name="T24" fmla="*/ 9 w 448"/>
                <a:gd name="T25" fmla="*/ 48 h 860"/>
                <a:gd name="T26" fmla="*/ 2 w 448"/>
                <a:gd name="T27" fmla="*/ 28 h 860"/>
                <a:gd name="T28" fmla="*/ 2 w 448"/>
                <a:gd name="T29" fmla="*/ 18 h 860"/>
                <a:gd name="T30" fmla="*/ 23 w 448"/>
                <a:gd name="T31" fmla="*/ 10 h 860"/>
                <a:gd name="T32" fmla="*/ 74 w 448"/>
                <a:gd name="T33" fmla="*/ 0 h 860"/>
                <a:gd name="T34" fmla="*/ 123 w 448"/>
                <a:gd name="T35" fmla="*/ 2 h 860"/>
                <a:gd name="T36" fmla="*/ 169 w 448"/>
                <a:gd name="T37" fmla="*/ 10 h 860"/>
                <a:gd name="T38" fmla="*/ 217 w 448"/>
                <a:gd name="T39" fmla="*/ 27 h 860"/>
                <a:gd name="T40" fmla="*/ 251 w 448"/>
                <a:gd name="T41" fmla="*/ 48 h 860"/>
                <a:gd name="T42" fmla="*/ 269 w 448"/>
                <a:gd name="T43" fmla="*/ 68 h 860"/>
                <a:gd name="T44" fmla="*/ 315 w 448"/>
                <a:gd name="T45" fmla="*/ 140 h 860"/>
                <a:gd name="T46" fmla="*/ 373 w 448"/>
                <a:gd name="T47" fmla="*/ 263 h 860"/>
                <a:gd name="T48" fmla="*/ 414 w 448"/>
                <a:gd name="T49" fmla="*/ 388 h 860"/>
                <a:gd name="T50" fmla="*/ 437 w 448"/>
                <a:gd name="T51" fmla="*/ 521 h 860"/>
                <a:gd name="T52" fmla="*/ 445 w 448"/>
                <a:gd name="T53" fmla="*/ 619 h 860"/>
                <a:gd name="T54" fmla="*/ 448 w 448"/>
                <a:gd name="T55" fmla="*/ 690 h 860"/>
                <a:gd name="T56" fmla="*/ 447 w 448"/>
                <a:gd name="T57" fmla="*/ 765 h 860"/>
                <a:gd name="T58" fmla="*/ 430 w 448"/>
                <a:gd name="T59" fmla="*/ 827 h 860"/>
                <a:gd name="T60" fmla="*/ 412 w 448"/>
                <a:gd name="T61" fmla="*/ 852 h 860"/>
                <a:gd name="T62" fmla="*/ 407 w 448"/>
                <a:gd name="T63" fmla="*/ 857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8" h="860">
                  <a:moveTo>
                    <a:pt x="402" y="860"/>
                  </a:moveTo>
                  <a:lnTo>
                    <a:pt x="389" y="846"/>
                  </a:lnTo>
                  <a:lnTo>
                    <a:pt x="391" y="818"/>
                  </a:lnTo>
                  <a:lnTo>
                    <a:pt x="398" y="790"/>
                  </a:lnTo>
                  <a:lnTo>
                    <a:pt x="402" y="767"/>
                  </a:lnTo>
                  <a:lnTo>
                    <a:pt x="401" y="739"/>
                  </a:lnTo>
                  <a:lnTo>
                    <a:pt x="401" y="713"/>
                  </a:lnTo>
                  <a:lnTo>
                    <a:pt x="399" y="685"/>
                  </a:lnTo>
                  <a:lnTo>
                    <a:pt x="399" y="658"/>
                  </a:lnTo>
                  <a:lnTo>
                    <a:pt x="391" y="591"/>
                  </a:lnTo>
                  <a:lnTo>
                    <a:pt x="381" y="509"/>
                  </a:lnTo>
                  <a:lnTo>
                    <a:pt x="370" y="420"/>
                  </a:lnTo>
                  <a:lnTo>
                    <a:pt x="352" y="332"/>
                  </a:lnTo>
                  <a:lnTo>
                    <a:pt x="327" y="247"/>
                  </a:lnTo>
                  <a:lnTo>
                    <a:pt x="292" y="171"/>
                  </a:lnTo>
                  <a:lnTo>
                    <a:pt x="247" y="110"/>
                  </a:lnTo>
                  <a:lnTo>
                    <a:pt x="189" y="73"/>
                  </a:lnTo>
                  <a:lnTo>
                    <a:pt x="171" y="71"/>
                  </a:lnTo>
                  <a:lnTo>
                    <a:pt x="146" y="71"/>
                  </a:lnTo>
                  <a:lnTo>
                    <a:pt x="118" y="71"/>
                  </a:lnTo>
                  <a:lnTo>
                    <a:pt x="89" y="73"/>
                  </a:lnTo>
                  <a:lnTo>
                    <a:pt x="59" y="73"/>
                  </a:lnTo>
                  <a:lnTo>
                    <a:pt x="35" y="71"/>
                  </a:lnTo>
                  <a:lnTo>
                    <a:pt x="18" y="69"/>
                  </a:lnTo>
                  <a:lnTo>
                    <a:pt x="9" y="64"/>
                  </a:lnTo>
                  <a:lnTo>
                    <a:pt x="9" y="48"/>
                  </a:lnTo>
                  <a:lnTo>
                    <a:pt x="5" y="36"/>
                  </a:lnTo>
                  <a:lnTo>
                    <a:pt x="2" y="28"/>
                  </a:lnTo>
                  <a:lnTo>
                    <a:pt x="0" y="22"/>
                  </a:lnTo>
                  <a:lnTo>
                    <a:pt x="2" y="18"/>
                  </a:lnTo>
                  <a:lnTo>
                    <a:pt x="9" y="13"/>
                  </a:lnTo>
                  <a:lnTo>
                    <a:pt x="23" y="10"/>
                  </a:lnTo>
                  <a:lnTo>
                    <a:pt x="48" y="4"/>
                  </a:lnTo>
                  <a:lnTo>
                    <a:pt x="74" y="0"/>
                  </a:lnTo>
                  <a:lnTo>
                    <a:pt x="100" y="0"/>
                  </a:lnTo>
                  <a:lnTo>
                    <a:pt x="123" y="2"/>
                  </a:lnTo>
                  <a:lnTo>
                    <a:pt x="146" y="5"/>
                  </a:lnTo>
                  <a:lnTo>
                    <a:pt x="169" y="10"/>
                  </a:lnTo>
                  <a:lnTo>
                    <a:pt x="192" y="17"/>
                  </a:lnTo>
                  <a:lnTo>
                    <a:pt x="217" y="27"/>
                  </a:lnTo>
                  <a:lnTo>
                    <a:pt x="243" y="38"/>
                  </a:lnTo>
                  <a:lnTo>
                    <a:pt x="251" y="48"/>
                  </a:lnTo>
                  <a:lnTo>
                    <a:pt x="261" y="58"/>
                  </a:lnTo>
                  <a:lnTo>
                    <a:pt x="269" y="68"/>
                  </a:lnTo>
                  <a:lnTo>
                    <a:pt x="279" y="79"/>
                  </a:lnTo>
                  <a:lnTo>
                    <a:pt x="315" y="140"/>
                  </a:lnTo>
                  <a:lnTo>
                    <a:pt x="347" y="201"/>
                  </a:lnTo>
                  <a:lnTo>
                    <a:pt x="373" y="263"/>
                  </a:lnTo>
                  <a:lnTo>
                    <a:pt x="396" y="324"/>
                  </a:lnTo>
                  <a:lnTo>
                    <a:pt x="414" y="388"/>
                  </a:lnTo>
                  <a:lnTo>
                    <a:pt x="427" y="453"/>
                  </a:lnTo>
                  <a:lnTo>
                    <a:pt x="437" y="521"/>
                  </a:lnTo>
                  <a:lnTo>
                    <a:pt x="443" y="591"/>
                  </a:lnTo>
                  <a:lnTo>
                    <a:pt x="445" y="619"/>
                  </a:lnTo>
                  <a:lnTo>
                    <a:pt x="447" y="652"/>
                  </a:lnTo>
                  <a:lnTo>
                    <a:pt x="448" y="690"/>
                  </a:lnTo>
                  <a:lnTo>
                    <a:pt x="448" y="727"/>
                  </a:lnTo>
                  <a:lnTo>
                    <a:pt x="447" y="765"/>
                  </a:lnTo>
                  <a:lnTo>
                    <a:pt x="440" y="800"/>
                  </a:lnTo>
                  <a:lnTo>
                    <a:pt x="430" y="827"/>
                  </a:lnTo>
                  <a:lnTo>
                    <a:pt x="412" y="847"/>
                  </a:lnTo>
                  <a:lnTo>
                    <a:pt x="412" y="852"/>
                  </a:lnTo>
                  <a:lnTo>
                    <a:pt x="411" y="855"/>
                  </a:lnTo>
                  <a:lnTo>
                    <a:pt x="407" y="857"/>
                  </a:lnTo>
                  <a:lnTo>
                    <a:pt x="402" y="8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6" name="Freeform 12"/>
            <p:cNvSpPr>
              <a:spLocks/>
            </p:cNvSpPr>
            <p:nvPr/>
          </p:nvSpPr>
          <p:spPr bwMode="auto">
            <a:xfrm>
              <a:off x="2484438" y="3994150"/>
              <a:ext cx="1239838" cy="692150"/>
            </a:xfrm>
            <a:custGeom>
              <a:avLst/>
              <a:gdLst>
                <a:gd name="T0" fmla="*/ 735 w 781"/>
                <a:gd name="T1" fmla="*/ 435 h 436"/>
                <a:gd name="T2" fmla="*/ 681 w 781"/>
                <a:gd name="T3" fmla="*/ 418 h 436"/>
                <a:gd name="T4" fmla="*/ 632 w 781"/>
                <a:gd name="T5" fmla="*/ 390 h 436"/>
                <a:gd name="T6" fmla="*/ 586 w 781"/>
                <a:gd name="T7" fmla="*/ 356 h 436"/>
                <a:gd name="T8" fmla="*/ 535 w 781"/>
                <a:gd name="T9" fmla="*/ 318 h 436"/>
                <a:gd name="T10" fmla="*/ 479 w 781"/>
                <a:gd name="T11" fmla="*/ 275 h 436"/>
                <a:gd name="T12" fmla="*/ 420 w 781"/>
                <a:gd name="T13" fmla="*/ 234 h 436"/>
                <a:gd name="T14" fmla="*/ 359 w 781"/>
                <a:gd name="T15" fmla="*/ 195 h 436"/>
                <a:gd name="T16" fmla="*/ 297 w 781"/>
                <a:gd name="T17" fmla="*/ 159 h 436"/>
                <a:gd name="T18" fmla="*/ 235 w 781"/>
                <a:gd name="T19" fmla="*/ 124 h 436"/>
                <a:gd name="T20" fmla="*/ 171 w 781"/>
                <a:gd name="T21" fmla="*/ 93 h 436"/>
                <a:gd name="T22" fmla="*/ 108 w 781"/>
                <a:gd name="T23" fmla="*/ 64 h 436"/>
                <a:gd name="T24" fmla="*/ 67 w 781"/>
                <a:gd name="T25" fmla="*/ 49 h 436"/>
                <a:gd name="T26" fmla="*/ 44 w 781"/>
                <a:gd name="T27" fmla="*/ 44 h 436"/>
                <a:gd name="T28" fmla="*/ 23 w 781"/>
                <a:gd name="T29" fmla="*/ 41 h 436"/>
                <a:gd name="T30" fmla="*/ 5 w 781"/>
                <a:gd name="T31" fmla="*/ 33 h 436"/>
                <a:gd name="T32" fmla="*/ 6 w 781"/>
                <a:gd name="T33" fmla="*/ 19 h 436"/>
                <a:gd name="T34" fmla="*/ 21 w 781"/>
                <a:gd name="T35" fmla="*/ 6 h 436"/>
                <a:gd name="T36" fmla="*/ 43 w 781"/>
                <a:gd name="T37" fmla="*/ 1 h 436"/>
                <a:gd name="T38" fmla="*/ 69 w 781"/>
                <a:gd name="T39" fmla="*/ 6 h 436"/>
                <a:gd name="T40" fmla="*/ 92 w 781"/>
                <a:gd name="T41" fmla="*/ 11 h 436"/>
                <a:gd name="T42" fmla="*/ 118 w 781"/>
                <a:gd name="T43" fmla="*/ 16 h 436"/>
                <a:gd name="T44" fmla="*/ 143 w 781"/>
                <a:gd name="T45" fmla="*/ 18 h 436"/>
                <a:gd name="T46" fmla="*/ 176 w 781"/>
                <a:gd name="T47" fmla="*/ 29 h 436"/>
                <a:gd name="T48" fmla="*/ 220 w 781"/>
                <a:gd name="T49" fmla="*/ 52 h 436"/>
                <a:gd name="T50" fmla="*/ 269 w 781"/>
                <a:gd name="T51" fmla="*/ 82 h 436"/>
                <a:gd name="T52" fmla="*/ 322 w 781"/>
                <a:gd name="T53" fmla="*/ 116 h 436"/>
                <a:gd name="T54" fmla="*/ 373 w 781"/>
                <a:gd name="T55" fmla="*/ 151 h 436"/>
                <a:gd name="T56" fmla="*/ 417 w 781"/>
                <a:gd name="T57" fmla="*/ 183 h 436"/>
                <a:gd name="T58" fmla="*/ 451 w 781"/>
                <a:gd name="T59" fmla="*/ 208 h 436"/>
                <a:gd name="T60" fmla="*/ 481 w 781"/>
                <a:gd name="T61" fmla="*/ 228 h 436"/>
                <a:gd name="T62" fmla="*/ 515 w 781"/>
                <a:gd name="T63" fmla="*/ 246 h 436"/>
                <a:gd name="T64" fmla="*/ 551 w 781"/>
                <a:gd name="T65" fmla="*/ 262 h 436"/>
                <a:gd name="T66" fmla="*/ 589 w 781"/>
                <a:gd name="T67" fmla="*/ 277 h 436"/>
                <a:gd name="T68" fmla="*/ 604 w 781"/>
                <a:gd name="T69" fmla="*/ 261 h 436"/>
                <a:gd name="T70" fmla="*/ 574 w 781"/>
                <a:gd name="T71" fmla="*/ 197 h 436"/>
                <a:gd name="T72" fmla="*/ 543 w 781"/>
                <a:gd name="T73" fmla="*/ 133 h 436"/>
                <a:gd name="T74" fmla="*/ 550 w 781"/>
                <a:gd name="T75" fmla="*/ 85 h 436"/>
                <a:gd name="T76" fmla="*/ 589 w 781"/>
                <a:gd name="T77" fmla="*/ 83 h 436"/>
                <a:gd name="T78" fmla="*/ 615 w 781"/>
                <a:gd name="T79" fmla="*/ 138 h 436"/>
                <a:gd name="T80" fmla="*/ 635 w 781"/>
                <a:gd name="T81" fmla="*/ 211 h 436"/>
                <a:gd name="T82" fmla="*/ 637 w 781"/>
                <a:gd name="T83" fmla="*/ 274 h 436"/>
                <a:gd name="T84" fmla="*/ 638 w 781"/>
                <a:gd name="T85" fmla="*/ 303 h 436"/>
                <a:gd name="T86" fmla="*/ 670 w 781"/>
                <a:gd name="T87" fmla="*/ 321 h 436"/>
                <a:gd name="T88" fmla="*/ 706 w 781"/>
                <a:gd name="T89" fmla="*/ 336 h 436"/>
                <a:gd name="T90" fmla="*/ 742 w 781"/>
                <a:gd name="T91" fmla="*/ 349 h 436"/>
                <a:gd name="T92" fmla="*/ 770 w 781"/>
                <a:gd name="T93" fmla="*/ 374 h 436"/>
                <a:gd name="T94" fmla="*/ 781 w 781"/>
                <a:gd name="T95" fmla="*/ 418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1" h="436">
                  <a:moveTo>
                    <a:pt x="765" y="436"/>
                  </a:moveTo>
                  <a:lnTo>
                    <a:pt x="735" y="435"/>
                  </a:lnTo>
                  <a:lnTo>
                    <a:pt x="707" y="428"/>
                  </a:lnTo>
                  <a:lnTo>
                    <a:pt x="681" y="418"/>
                  </a:lnTo>
                  <a:lnTo>
                    <a:pt x="656" y="405"/>
                  </a:lnTo>
                  <a:lnTo>
                    <a:pt x="632" y="390"/>
                  </a:lnTo>
                  <a:lnTo>
                    <a:pt x="609" y="372"/>
                  </a:lnTo>
                  <a:lnTo>
                    <a:pt x="586" y="356"/>
                  </a:lnTo>
                  <a:lnTo>
                    <a:pt x="563" y="339"/>
                  </a:lnTo>
                  <a:lnTo>
                    <a:pt x="535" y="318"/>
                  </a:lnTo>
                  <a:lnTo>
                    <a:pt x="507" y="297"/>
                  </a:lnTo>
                  <a:lnTo>
                    <a:pt x="479" y="275"/>
                  </a:lnTo>
                  <a:lnTo>
                    <a:pt x="450" y="254"/>
                  </a:lnTo>
                  <a:lnTo>
                    <a:pt x="420" y="234"/>
                  </a:lnTo>
                  <a:lnTo>
                    <a:pt x="389" y="215"/>
                  </a:lnTo>
                  <a:lnTo>
                    <a:pt x="359" y="195"/>
                  </a:lnTo>
                  <a:lnTo>
                    <a:pt x="328" y="177"/>
                  </a:lnTo>
                  <a:lnTo>
                    <a:pt x="297" y="159"/>
                  </a:lnTo>
                  <a:lnTo>
                    <a:pt x="266" y="141"/>
                  </a:lnTo>
                  <a:lnTo>
                    <a:pt x="235" y="124"/>
                  </a:lnTo>
                  <a:lnTo>
                    <a:pt x="202" y="108"/>
                  </a:lnTo>
                  <a:lnTo>
                    <a:pt x="171" y="93"/>
                  </a:lnTo>
                  <a:lnTo>
                    <a:pt x="139" y="78"/>
                  </a:lnTo>
                  <a:lnTo>
                    <a:pt x="108" y="64"/>
                  </a:lnTo>
                  <a:lnTo>
                    <a:pt x="77" y="51"/>
                  </a:lnTo>
                  <a:lnTo>
                    <a:pt x="67" y="49"/>
                  </a:lnTo>
                  <a:lnTo>
                    <a:pt x="56" y="47"/>
                  </a:lnTo>
                  <a:lnTo>
                    <a:pt x="44" y="44"/>
                  </a:lnTo>
                  <a:lnTo>
                    <a:pt x="33" y="42"/>
                  </a:lnTo>
                  <a:lnTo>
                    <a:pt x="23" y="41"/>
                  </a:lnTo>
                  <a:lnTo>
                    <a:pt x="13" y="36"/>
                  </a:lnTo>
                  <a:lnTo>
                    <a:pt x="5" y="33"/>
                  </a:lnTo>
                  <a:lnTo>
                    <a:pt x="0" y="26"/>
                  </a:lnTo>
                  <a:lnTo>
                    <a:pt x="6" y="19"/>
                  </a:lnTo>
                  <a:lnTo>
                    <a:pt x="13" y="13"/>
                  </a:lnTo>
                  <a:lnTo>
                    <a:pt x="21" y="6"/>
                  </a:lnTo>
                  <a:lnTo>
                    <a:pt x="29" y="0"/>
                  </a:lnTo>
                  <a:lnTo>
                    <a:pt x="43" y="1"/>
                  </a:lnTo>
                  <a:lnTo>
                    <a:pt x="56" y="5"/>
                  </a:lnTo>
                  <a:lnTo>
                    <a:pt x="69" y="6"/>
                  </a:lnTo>
                  <a:lnTo>
                    <a:pt x="80" y="8"/>
                  </a:lnTo>
                  <a:lnTo>
                    <a:pt x="92" y="11"/>
                  </a:lnTo>
                  <a:lnTo>
                    <a:pt x="105" y="13"/>
                  </a:lnTo>
                  <a:lnTo>
                    <a:pt x="118" y="16"/>
                  </a:lnTo>
                  <a:lnTo>
                    <a:pt x="131" y="18"/>
                  </a:lnTo>
                  <a:lnTo>
                    <a:pt x="143" y="18"/>
                  </a:lnTo>
                  <a:lnTo>
                    <a:pt x="158" y="21"/>
                  </a:lnTo>
                  <a:lnTo>
                    <a:pt x="176" y="29"/>
                  </a:lnTo>
                  <a:lnTo>
                    <a:pt x="197" y="39"/>
                  </a:lnTo>
                  <a:lnTo>
                    <a:pt x="220" y="52"/>
                  </a:lnTo>
                  <a:lnTo>
                    <a:pt x="244" y="65"/>
                  </a:lnTo>
                  <a:lnTo>
                    <a:pt x="269" y="82"/>
                  </a:lnTo>
                  <a:lnTo>
                    <a:pt x="295" y="98"/>
                  </a:lnTo>
                  <a:lnTo>
                    <a:pt x="322" y="116"/>
                  </a:lnTo>
                  <a:lnTo>
                    <a:pt x="348" y="134"/>
                  </a:lnTo>
                  <a:lnTo>
                    <a:pt x="373" y="151"/>
                  </a:lnTo>
                  <a:lnTo>
                    <a:pt x="395" y="169"/>
                  </a:lnTo>
                  <a:lnTo>
                    <a:pt x="417" y="183"/>
                  </a:lnTo>
                  <a:lnTo>
                    <a:pt x="435" y="197"/>
                  </a:lnTo>
                  <a:lnTo>
                    <a:pt x="451" y="208"/>
                  </a:lnTo>
                  <a:lnTo>
                    <a:pt x="463" y="218"/>
                  </a:lnTo>
                  <a:lnTo>
                    <a:pt x="481" y="228"/>
                  </a:lnTo>
                  <a:lnTo>
                    <a:pt x="499" y="236"/>
                  </a:lnTo>
                  <a:lnTo>
                    <a:pt x="515" y="246"/>
                  </a:lnTo>
                  <a:lnTo>
                    <a:pt x="533" y="254"/>
                  </a:lnTo>
                  <a:lnTo>
                    <a:pt x="551" y="262"/>
                  </a:lnTo>
                  <a:lnTo>
                    <a:pt x="569" y="270"/>
                  </a:lnTo>
                  <a:lnTo>
                    <a:pt x="589" y="277"/>
                  </a:lnTo>
                  <a:lnTo>
                    <a:pt x="609" y="285"/>
                  </a:lnTo>
                  <a:lnTo>
                    <a:pt x="604" y="261"/>
                  </a:lnTo>
                  <a:lnTo>
                    <a:pt x="591" y="229"/>
                  </a:lnTo>
                  <a:lnTo>
                    <a:pt x="574" y="197"/>
                  </a:lnTo>
                  <a:lnTo>
                    <a:pt x="556" y="164"/>
                  </a:lnTo>
                  <a:lnTo>
                    <a:pt x="543" y="133"/>
                  </a:lnTo>
                  <a:lnTo>
                    <a:pt x="540" y="105"/>
                  </a:lnTo>
                  <a:lnTo>
                    <a:pt x="550" y="85"/>
                  </a:lnTo>
                  <a:lnTo>
                    <a:pt x="578" y="74"/>
                  </a:lnTo>
                  <a:lnTo>
                    <a:pt x="589" y="83"/>
                  </a:lnTo>
                  <a:lnTo>
                    <a:pt x="602" y="106"/>
                  </a:lnTo>
                  <a:lnTo>
                    <a:pt x="615" y="138"/>
                  </a:lnTo>
                  <a:lnTo>
                    <a:pt x="627" y="174"/>
                  </a:lnTo>
                  <a:lnTo>
                    <a:pt x="635" y="211"/>
                  </a:lnTo>
                  <a:lnTo>
                    <a:pt x="638" y="246"/>
                  </a:lnTo>
                  <a:lnTo>
                    <a:pt x="637" y="274"/>
                  </a:lnTo>
                  <a:lnTo>
                    <a:pt x="629" y="292"/>
                  </a:lnTo>
                  <a:lnTo>
                    <a:pt x="638" y="303"/>
                  </a:lnTo>
                  <a:lnTo>
                    <a:pt x="653" y="313"/>
                  </a:lnTo>
                  <a:lnTo>
                    <a:pt x="670" y="321"/>
                  </a:lnTo>
                  <a:lnTo>
                    <a:pt x="686" y="330"/>
                  </a:lnTo>
                  <a:lnTo>
                    <a:pt x="706" y="336"/>
                  </a:lnTo>
                  <a:lnTo>
                    <a:pt x="724" y="343"/>
                  </a:lnTo>
                  <a:lnTo>
                    <a:pt x="742" y="349"/>
                  </a:lnTo>
                  <a:lnTo>
                    <a:pt x="758" y="356"/>
                  </a:lnTo>
                  <a:lnTo>
                    <a:pt x="770" y="374"/>
                  </a:lnTo>
                  <a:lnTo>
                    <a:pt x="780" y="395"/>
                  </a:lnTo>
                  <a:lnTo>
                    <a:pt x="781" y="418"/>
                  </a:lnTo>
                  <a:lnTo>
                    <a:pt x="765" y="4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8" name="Freeform 14"/>
            <p:cNvSpPr>
              <a:spLocks/>
            </p:cNvSpPr>
            <p:nvPr/>
          </p:nvSpPr>
          <p:spPr bwMode="auto">
            <a:xfrm>
              <a:off x="4138613" y="3438525"/>
              <a:ext cx="609600" cy="463550"/>
            </a:xfrm>
            <a:custGeom>
              <a:avLst/>
              <a:gdLst>
                <a:gd name="T0" fmla="*/ 133 w 384"/>
                <a:gd name="T1" fmla="*/ 277 h 292"/>
                <a:gd name="T2" fmla="*/ 90 w 384"/>
                <a:gd name="T3" fmla="*/ 287 h 292"/>
                <a:gd name="T4" fmla="*/ 43 w 384"/>
                <a:gd name="T5" fmla="*/ 292 h 292"/>
                <a:gd name="T6" fmla="*/ 8 w 384"/>
                <a:gd name="T7" fmla="*/ 284 h 292"/>
                <a:gd name="T8" fmla="*/ 2 w 384"/>
                <a:gd name="T9" fmla="*/ 269 h 292"/>
                <a:gd name="T10" fmla="*/ 7 w 384"/>
                <a:gd name="T11" fmla="*/ 264 h 292"/>
                <a:gd name="T12" fmla="*/ 30 w 384"/>
                <a:gd name="T13" fmla="*/ 261 h 292"/>
                <a:gd name="T14" fmla="*/ 71 w 384"/>
                <a:gd name="T15" fmla="*/ 256 h 292"/>
                <a:gd name="T16" fmla="*/ 107 w 384"/>
                <a:gd name="T17" fmla="*/ 245 h 292"/>
                <a:gd name="T18" fmla="*/ 141 w 384"/>
                <a:gd name="T19" fmla="*/ 232 h 292"/>
                <a:gd name="T20" fmla="*/ 174 w 384"/>
                <a:gd name="T21" fmla="*/ 213 h 292"/>
                <a:gd name="T22" fmla="*/ 204 w 384"/>
                <a:gd name="T23" fmla="*/ 190 h 292"/>
                <a:gd name="T24" fmla="*/ 233 w 384"/>
                <a:gd name="T25" fmla="*/ 163 h 292"/>
                <a:gd name="T26" fmla="*/ 261 w 384"/>
                <a:gd name="T27" fmla="*/ 131 h 292"/>
                <a:gd name="T28" fmla="*/ 281 w 384"/>
                <a:gd name="T29" fmla="*/ 107 h 292"/>
                <a:gd name="T30" fmla="*/ 294 w 384"/>
                <a:gd name="T31" fmla="*/ 94 h 292"/>
                <a:gd name="T32" fmla="*/ 309 w 384"/>
                <a:gd name="T33" fmla="*/ 81 h 292"/>
                <a:gd name="T34" fmla="*/ 322 w 384"/>
                <a:gd name="T35" fmla="*/ 67 h 292"/>
                <a:gd name="T36" fmla="*/ 314 w 384"/>
                <a:gd name="T37" fmla="*/ 44 h 292"/>
                <a:gd name="T38" fmla="*/ 274 w 384"/>
                <a:gd name="T39" fmla="*/ 38 h 292"/>
                <a:gd name="T40" fmla="*/ 230 w 384"/>
                <a:gd name="T41" fmla="*/ 54 h 292"/>
                <a:gd name="T42" fmla="*/ 189 w 384"/>
                <a:gd name="T43" fmla="*/ 76 h 292"/>
                <a:gd name="T44" fmla="*/ 168 w 384"/>
                <a:gd name="T45" fmla="*/ 84 h 292"/>
                <a:gd name="T46" fmla="*/ 151 w 384"/>
                <a:gd name="T47" fmla="*/ 85 h 292"/>
                <a:gd name="T48" fmla="*/ 156 w 384"/>
                <a:gd name="T49" fmla="*/ 56 h 292"/>
                <a:gd name="T50" fmla="*/ 204 w 384"/>
                <a:gd name="T51" fmla="*/ 20 h 292"/>
                <a:gd name="T52" fmla="*/ 268 w 384"/>
                <a:gd name="T53" fmla="*/ 3 h 292"/>
                <a:gd name="T54" fmla="*/ 333 w 384"/>
                <a:gd name="T55" fmla="*/ 0 h 292"/>
                <a:gd name="T56" fmla="*/ 376 w 384"/>
                <a:gd name="T57" fmla="*/ 26 h 292"/>
                <a:gd name="T58" fmla="*/ 384 w 384"/>
                <a:gd name="T59" fmla="*/ 72 h 292"/>
                <a:gd name="T60" fmla="*/ 347 w 384"/>
                <a:gd name="T61" fmla="*/ 122 h 292"/>
                <a:gd name="T62" fmla="*/ 291 w 384"/>
                <a:gd name="T63" fmla="*/ 169 h 292"/>
                <a:gd name="T64" fmla="*/ 233 w 384"/>
                <a:gd name="T65" fmla="*/ 213 h 292"/>
                <a:gd name="T66" fmla="*/ 174 w 384"/>
                <a:gd name="T67" fmla="*/ 25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4" h="292">
                  <a:moveTo>
                    <a:pt x="146" y="273"/>
                  </a:moveTo>
                  <a:lnTo>
                    <a:pt x="133" y="277"/>
                  </a:lnTo>
                  <a:lnTo>
                    <a:pt x="113" y="282"/>
                  </a:lnTo>
                  <a:lnTo>
                    <a:pt x="90" y="287"/>
                  </a:lnTo>
                  <a:lnTo>
                    <a:pt x="66" y="291"/>
                  </a:lnTo>
                  <a:lnTo>
                    <a:pt x="43" y="292"/>
                  </a:lnTo>
                  <a:lnTo>
                    <a:pt x="23" y="291"/>
                  </a:lnTo>
                  <a:lnTo>
                    <a:pt x="8" y="284"/>
                  </a:lnTo>
                  <a:lnTo>
                    <a:pt x="0" y="273"/>
                  </a:lnTo>
                  <a:lnTo>
                    <a:pt x="2" y="269"/>
                  </a:lnTo>
                  <a:lnTo>
                    <a:pt x="3" y="268"/>
                  </a:lnTo>
                  <a:lnTo>
                    <a:pt x="7" y="264"/>
                  </a:lnTo>
                  <a:lnTo>
                    <a:pt x="8" y="263"/>
                  </a:lnTo>
                  <a:lnTo>
                    <a:pt x="30" y="261"/>
                  </a:lnTo>
                  <a:lnTo>
                    <a:pt x="51" y="259"/>
                  </a:lnTo>
                  <a:lnTo>
                    <a:pt x="71" y="256"/>
                  </a:lnTo>
                  <a:lnTo>
                    <a:pt x="89" y="251"/>
                  </a:lnTo>
                  <a:lnTo>
                    <a:pt x="107" y="245"/>
                  </a:lnTo>
                  <a:lnTo>
                    <a:pt x="125" y="238"/>
                  </a:lnTo>
                  <a:lnTo>
                    <a:pt x="141" y="232"/>
                  </a:lnTo>
                  <a:lnTo>
                    <a:pt x="158" y="222"/>
                  </a:lnTo>
                  <a:lnTo>
                    <a:pt x="174" y="213"/>
                  </a:lnTo>
                  <a:lnTo>
                    <a:pt x="189" y="202"/>
                  </a:lnTo>
                  <a:lnTo>
                    <a:pt x="204" y="190"/>
                  </a:lnTo>
                  <a:lnTo>
                    <a:pt x="218" y="177"/>
                  </a:lnTo>
                  <a:lnTo>
                    <a:pt x="233" y="163"/>
                  </a:lnTo>
                  <a:lnTo>
                    <a:pt x="246" y="148"/>
                  </a:lnTo>
                  <a:lnTo>
                    <a:pt x="261" y="131"/>
                  </a:lnTo>
                  <a:lnTo>
                    <a:pt x="274" y="113"/>
                  </a:lnTo>
                  <a:lnTo>
                    <a:pt x="281" y="107"/>
                  </a:lnTo>
                  <a:lnTo>
                    <a:pt x="287" y="100"/>
                  </a:lnTo>
                  <a:lnTo>
                    <a:pt x="294" y="94"/>
                  </a:lnTo>
                  <a:lnTo>
                    <a:pt x="302" y="87"/>
                  </a:lnTo>
                  <a:lnTo>
                    <a:pt x="309" y="81"/>
                  </a:lnTo>
                  <a:lnTo>
                    <a:pt x="315" y="74"/>
                  </a:lnTo>
                  <a:lnTo>
                    <a:pt x="322" y="67"/>
                  </a:lnTo>
                  <a:lnTo>
                    <a:pt x="328" y="61"/>
                  </a:lnTo>
                  <a:lnTo>
                    <a:pt x="314" y="44"/>
                  </a:lnTo>
                  <a:lnTo>
                    <a:pt x="296" y="38"/>
                  </a:lnTo>
                  <a:lnTo>
                    <a:pt x="274" y="38"/>
                  </a:lnTo>
                  <a:lnTo>
                    <a:pt x="251" y="44"/>
                  </a:lnTo>
                  <a:lnTo>
                    <a:pt x="230" y="54"/>
                  </a:lnTo>
                  <a:lnTo>
                    <a:pt x="209" y="66"/>
                  </a:lnTo>
                  <a:lnTo>
                    <a:pt x="189" y="76"/>
                  </a:lnTo>
                  <a:lnTo>
                    <a:pt x="174" y="85"/>
                  </a:lnTo>
                  <a:lnTo>
                    <a:pt x="168" y="84"/>
                  </a:lnTo>
                  <a:lnTo>
                    <a:pt x="159" y="84"/>
                  </a:lnTo>
                  <a:lnTo>
                    <a:pt x="151" y="85"/>
                  </a:lnTo>
                  <a:lnTo>
                    <a:pt x="143" y="84"/>
                  </a:lnTo>
                  <a:lnTo>
                    <a:pt x="156" y="56"/>
                  </a:lnTo>
                  <a:lnTo>
                    <a:pt x="176" y="35"/>
                  </a:lnTo>
                  <a:lnTo>
                    <a:pt x="204" y="20"/>
                  </a:lnTo>
                  <a:lnTo>
                    <a:pt x="233" y="8"/>
                  </a:lnTo>
                  <a:lnTo>
                    <a:pt x="268" y="3"/>
                  </a:lnTo>
                  <a:lnTo>
                    <a:pt x="301" y="0"/>
                  </a:lnTo>
                  <a:lnTo>
                    <a:pt x="333" y="0"/>
                  </a:lnTo>
                  <a:lnTo>
                    <a:pt x="363" y="2"/>
                  </a:lnTo>
                  <a:lnTo>
                    <a:pt x="376" y="26"/>
                  </a:lnTo>
                  <a:lnTo>
                    <a:pt x="384" y="48"/>
                  </a:lnTo>
                  <a:lnTo>
                    <a:pt x="384" y="72"/>
                  </a:lnTo>
                  <a:lnTo>
                    <a:pt x="374" y="99"/>
                  </a:lnTo>
                  <a:lnTo>
                    <a:pt x="347" y="122"/>
                  </a:lnTo>
                  <a:lnTo>
                    <a:pt x="319" y="146"/>
                  </a:lnTo>
                  <a:lnTo>
                    <a:pt x="291" y="169"/>
                  </a:lnTo>
                  <a:lnTo>
                    <a:pt x="261" y="190"/>
                  </a:lnTo>
                  <a:lnTo>
                    <a:pt x="233" y="213"/>
                  </a:lnTo>
                  <a:lnTo>
                    <a:pt x="204" y="235"/>
                  </a:lnTo>
                  <a:lnTo>
                    <a:pt x="174" y="254"/>
                  </a:lnTo>
                  <a:lnTo>
                    <a:pt x="146" y="2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9" name="Freeform 15"/>
            <p:cNvSpPr>
              <a:spLocks/>
            </p:cNvSpPr>
            <p:nvPr/>
          </p:nvSpPr>
          <p:spPr bwMode="auto">
            <a:xfrm>
              <a:off x="2825751" y="3043238"/>
              <a:ext cx="2378075" cy="987425"/>
            </a:xfrm>
            <a:custGeom>
              <a:avLst/>
              <a:gdLst>
                <a:gd name="T0" fmla="*/ 1443 w 1498"/>
                <a:gd name="T1" fmla="*/ 128 h 622"/>
                <a:gd name="T2" fmla="*/ 1331 w 1498"/>
                <a:gd name="T3" fmla="*/ 159 h 622"/>
                <a:gd name="T4" fmla="*/ 1260 w 1498"/>
                <a:gd name="T5" fmla="*/ 162 h 622"/>
                <a:gd name="T6" fmla="*/ 1302 w 1498"/>
                <a:gd name="T7" fmla="*/ 133 h 622"/>
                <a:gd name="T8" fmla="*/ 1367 w 1498"/>
                <a:gd name="T9" fmla="*/ 108 h 622"/>
                <a:gd name="T10" fmla="*/ 1405 w 1498"/>
                <a:gd name="T11" fmla="*/ 77 h 622"/>
                <a:gd name="T12" fmla="*/ 1372 w 1498"/>
                <a:gd name="T13" fmla="*/ 65 h 622"/>
                <a:gd name="T14" fmla="*/ 1246 w 1498"/>
                <a:gd name="T15" fmla="*/ 100 h 622"/>
                <a:gd name="T16" fmla="*/ 1119 w 1498"/>
                <a:gd name="T17" fmla="*/ 131 h 622"/>
                <a:gd name="T18" fmla="*/ 993 w 1498"/>
                <a:gd name="T19" fmla="*/ 162 h 622"/>
                <a:gd name="T20" fmla="*/ 867 w 1498"/>
                <a:gd name="T21" fmla="*/ 193 h 622"/>
                <a:gd name="T22" fmla="*/ 740 w 1498"/>
                <a:gd name="T23" fmla="*/ 225 h 622"/>
                <a:gd name="T24" fmla="*/ 635 w 1498"/>
                <a:gd name="T25" fmla="*/ 261 h 622"/>
                <a:gd name="T26" fmla="*/ 551 w 1498"/>
                <a:gd name="T27" fmla="*/ 307 h 622"/>
                <a:gd name="T28" fmla="*/ 497 w 1498"/>
                <a:gd name="T29" fmla="*/ 384 h 622"/>
                <a:gd name="T30" fmla="*/ 553 w 1498"/>
                <a:gd name="T31" fmla="*/ 464 h 622"/>
                <a:gd name="T32" fmla="*/ 586 w 1498"/>
                <a:gd name="T33" fmla="*/ 553 h 622"/>
                <a:gd name="T34" fmla="*/ 547 w 1498"/>
                <a:gd name="T35" fmla="*/ 617 h 622"/>
                <a:gd name="T36" fmla="*/ 525 w 1498"/>
                <a:gd name="T37" fmla="*/ 622 h 622"/>
                <a:gd name="T38" fmla="*/ 517 w 1498"/>
                <a:gd name="T39" fmla="*/ 587 h 622"/>
                <a:gd name="T40" fmla="*/ 496 w 1498"/>
                <a:gd name="T41" fmla="*/ 503 h 622"/>
                <a:gd name="T42" fmla="*/ 441 w 1498"/>
                <a:gd name="T43" fmla="*/ 430 h 622"/>
                <a:gd name="T44" fmla="*/ 338 w 1498"/>
                <a:gd name="T45" fmla="*/ 402 h 622"/>
                <a:gd name="T46" fmla="*/ 318 w 1498"/>
                <a:gd name="T47" fmla="*/ 407 h 622"/>
                <a:gd name="T48" fmla="*/ 289 w 1498"/>
                <a:gd name="T49" fmla="*/ 497 h 622"/>
                <a:gd name="T50" fmla="*/ 218 w 1498"/>
                <a:gd name="T51" fmla="*/ 579 h 622"/>
                <a:gd name="T52" fmla="*/ 90 w 1498"/>
                <a:gd name="T53" fmla="*/ 605 h 622"/>
                <a:gd name="T54" fmla="*/ 34 w 1498"/>
                <a:gd name="T55" fmla="*/ 595 h 622"/>
                <a:gd name="T56" fmla="*/ 15 w 1498"/>
                <a:gd name="T57" fmla="*/ 589 h 622"/>
                <a:gd name="T58" fmla="*/ 2 w 1498"/>
                <a:gd name="T59" fmla="*/ 563 h 622"/>
                <a:gd name="T60" fmla="*/ 25 w 1498"/>
                <a:gd name="T61" fmla="*/ 512 h 622"/>
                <a:gd name="T62" fmla="*/ 97 w 1498"/>
                <a:gd name="T63" fmla="*/ 540 h 622"/>
                <a:gd name="T64" fmla="*/ 151 w 1498"/>
                <a:gd name="T65" fmla="*/ 540 h 622"/>
                <a:gd name="T66" fmla="*/ 230 w 1498"/>
                <a:gd name="T67" fmla="*/ 482 h 622"/>
                <a:gd name="T68" fmla="*/ 259 w 1498"/>
                <a:gd name="T69" fmla="*/ 377 h 622"/>
                <a:gd name="T70" fmla="*/ 264 w 1498"/>
                <a:gd name="T71" fmla="*/ 269 h 622"/>
                <a:gd name="T72" fmla="*/ 279 w 1498"/>
                <a:gd name="T73" fmla="*/ 228 h 622"/>
                <a:gd name="T74" fmla="*/ 305 w 1498"/>
                <a:gd name="T75" fmla="*/ 244 h 622"/>
                <a:gd name="T76" fmla="*/ 325 w 1498"/>
                <a:gd name="T77" fmla="*/ 361 h 622"/>
                <a:gd name="T78" fmla="*/ 363 w 1498"/>
                <a:gd name="T79" fmla="*/ 343 h 622"/>
                <a:gd name="T80" fmla="*/ 394 w 1498"/>
                <a:gd name="T81" fmla="*/ 311 h 622"/>
                <a:gd name="T82" fmla="*/ 433 w 1498"/>
                <a:gd name="T83" fmla="*/ 280 h 622"/>
                <a:gd name="T84" fmla="*/ 492 w 1498"/>
                <a:gd name="T85" fmla="*/ 252 h 622"/>
                <a:gd name="T86" fmla="*/ 551 w 1498"/>
                <a:gd name="T87" fmla="*/ 233 h 622"/>
                <a:gd name="T88" fmla="*/ 596 w 1498"/>
                <a:gd name="T89" fmla="*/ 185 h 622"/>
                <a:gd name="T90" fmla="*/ 629 w 1498"/>
                <a:gd name="T91" fmla="*/ 156 h 622"/>
                <a:gd name="T92" fmla="*/ 655 w 1498"/>
                <a:gd name="T93" fmla="*/ 200 h 622"/>
                <a:gd name="T94" fmla="*/ 796 w 1498"/>
                <a:gd name="T95" fmla="*/ 170 h 622"/>
                <a:gd name="T96" fmla="*/ 936 w 1498"/>
                <a:gd name="T97" fmla="*/ 136 h 622"/>
                <a:gd name="T98" fmla="*/ 1077 w 1498"/>
                <a:gd name="T99" fmla="*/ 98 h 622"/>
                <a:gd name="T100" fmla="*/ 1218 w 1498"/>
                <a:gd name="T101" fmla="*/ 60 h 622"/>
                <a:gd name="T102" fmla="*/ 1357 w 1498"/>
                <a:gd name="T103" fmla="*/ 26 h 622"/>
                <a:gd name="T104" fmla="*/ 1438 w 1498"/>
                <a:gd name="T105" fmla="*/ 1 h 622"/>
                <a:gd name="T106" fmla="*/ 1464 w 1498"/>
                <a:gd name="T107" fmla="*/ 8 h 622"/>
                <a:gd name="T108" fmla="*/ 1494 w 1498"/>
                <a:gd name="T109" fmla="*/ 54 h 622"/>
                <a:gd name="T110" fmla="*/ 1495 w 1498"/>
                <a:gd name="T111" fmla="*/ 103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98" h="622">
                  <a:moveTo>
                    <a:pt x="1484" y="115"/>
                  </a:moveTo>
                  <a:lnTo>
                    <a:pt x="1469" y="119"/>
                  </a:lnTo>
                  <a:lnTo>
                    <a:pt x="1443" y="128"/>
                  </a:lnTo>
                  <a:lnTo>
                    <a:pt x="1408" y="138"/>
                  </a:lnTo>
                  <a:lnTo>
                    <a:pt x="1369" y="149"/>
                  </a:lnTo>
                  <a:lnTo>
                    <a:pt x="1331" y="159"/>
                  </a:lnTo>
                  <a:lnTo>
                    <a:pt x="1298" y="165"/>
                  </a:lnTo>
                  <a:lnTo>
                    <a:pt x="1272" y="167"/>
                  </a:lnTo>
                  <a:lnTo>
                    <a:pt x="1260" y="162"/>
                  </a:lnTo>
                  <a:lnTo>
                    <a:pt x="1269" y="151"/>
                  </a:lnTo>
                  <a:lnTo>
                    <a:pt x="1283" y="141"/>
                  </a:lnTo>
                  <a:lnTo>
                    <a:pt x="1302" y="133"/>
                  </a:lnTo>
                  <a:lnTo>
                    <a:pt x="1323" y="124"/>
                  </a:lnTo>
                  <a:lnTo>
                    <a:pt x="1346" y="116"/>
                  </a:lnTo>
                  <a:lnTo>
                    <a:pt x="1367" y="108"/>
                  </a:lnTo>
                  <a:lnTo>
                    <a:pt x="1389" y="100"/>
                  </a:lnTo>
                  <a:lnTo>
                    <a:pt x="1405" y="92"/>
                  </a:lnTo>
                  <a:lnTo>
                    <a:pt x="1405" y="77"/>
                  </a:lnTo>
                  <a:lnTo>
                    <a:pt x="1397" y="69"/>
                  </a:lnTo>
                  <a:lnTo>
                    <a:pt x="1384" y="65"/>
                  </a:lnTo>
                  <a:lnTo>
                    <a:pt x="1372" y="65"/>
                  </a:lnTo>
                  <a:lnTo>
                    <a:pt x="1329" y="77"/>
                  </a:lnTo>
                  <a:lnTo>
                    <a:pt x="1288" y="88"/>
                  </a:lnTo>
                  <a:lnTo>
                    <a:pt x="1246" y="100"/>
                  </a:lnTo>
                  <a:lnTo>
                    <a:pt x="1205" y="110"/>
                  </a:lnTo>
                  <a:lnTo>
                    <a:pt x="1162" y="121"/>
                  </a:lnTo>
                  <a:lnTo>
                    <a:pt x="1119" y="131"/>
                  </a:lnTo>
                  <a:lnTo>
                    <a:pt x="1077" y="142"/>
                  </a:lnTo>
                  <a:lnTo>
                    <a:pt x="1036" y="152"/>
                  </a:lnTo>
                  <a:lnTo>
                    <a:pt x="993" y="162"/>
                  </a:lnTo>
                  <a:lnTo>
                    <a:pt x="950" y="172"/>
                  </a:lnTo>
                  <a:lnTo>
                    <a:pt x="909" y="183"/>
                  </a:lnTo>
                  <a:lnTo>
                    <a:pt x="867" y="193"/>
                  </a:lnTo>
                  <a:lnTo>
                    <a:pt x="824" y="203"/>
                  </a:lnTo>
                  <a:lnTo>
                    <a:pt x="783" y="213"/>
                  </a:lnTo>
                  <a:lnTo>
                    <a:pt x="740" y="225"/>
                  </a:lnTo>
                  <a:lnTo>
                    <a:pt x="699" y="234"/>
                  </a:lnTo>
                  <a:lnTo>
                    <a:pt x="668" y="247"/>
                  </a:lnTo>
                  <a:lnTo>
                    <a:pt x="635" y="261"/>
                  </a:lnTo>
                  <a:lnTo>
                    <a:pt x="606" y="274"/>
                  </a:lnTo>
                  <a:lnTo>
                    <a:pt x="578" y="289"/>
                  </a:lnTo>
                  <a:lnTo>
                    <a:pt x="551" y="307"/>
                  </a:lnTo>
                  <a:lnTo>
                    <a:pt x="530" y="328"/>
                  </a:lnTo>
                  <a:lnTo>
                    <a:pt x="510" y="353"/>
                  </a:lnTo>
                  <a:lnTo>
                    <a:pt x="497" y="384"/>
                  </a:lnTo>
                  <a:lnTo>
                    <a:pt x="514" y="408"/>
                  </a:lnTo>
                  <a:lnTo>
                    <a:pt x="533" y="436"/>
                  </a:lnTo>
                  <a:lnTo>
                    <a:pt x="553" y="464"/>
                  </a:lnTo>
                  <a:lnTo>
                    <a:pt x="571" y="494"/>
                  </a:lnTo>
                  <a:lnTo>
                    <a:pt x="583" y="523"/>
                  </a:lnTo>
                  <a:lnTo>
                    <a:pt x="586" y="553"/>
                  </a:lnTo>
                  <a:lnTo>
                    <a:pt x="579" y="582"/>
                  </a:lnTo>
                  <a:lnTo>
                    <a:pt x="560" y="610"/>
                  </a:lnTo>
                  <a:lnTo>
                    <a:pt x="547" y="617"/>
                  </a:lnTo>
                  <a:lnTo>
                    <a:pt x="540" y="620"/>
                  </a:lnTo>
                  <a:lnTo>
                    <a:pt x="533" y="622"/>
                  </a:lnTo>
                  <a:lnTo>
                    <a:pt x="525" y="622"/>
                  </a:lnTo>
                  <a:lnTo>
                    <a:pt x="520" y="609"/>
                  </a:lnTo>
                  <a:lnTo>
                    <a:pt x="517" y="599"/>
                  </a:lnTo>
                  <a:lnTo>
                    <a:pt x="517" y="587"/>
                  </a:lnTo>
                  <a:lnTo>
                    <a:pt x="519" y="577"/>
                  </a:lnTo>
                  <a:lnTo>
                    <a:pt x="507" y="538"/>
                  </a:lnTo>
                  <a:lnTo>
                    <a:pt x="496" y="503"/>
                  </a:lnTo>
                  <a:lnTo>
                    <a:pt x="481" y="474"/>
                  </a:lnTo>
                  <a:lnTo>
                    <a:pt x="463" y="449"/>
                  </a:lnTo>
                  <a:lnTo>
                    <a:pt x="441" y="430"/>
                  </a:lnTo>
                  <a:lnTo>
                    <a:pt x="414" y="415"/>
                  </a:lnTo>
                  <a:lnTo>
                    <a:pt x="379" y="407"/>
                  </a:lnTo>
                  <a:lnTo>
                    <a:pt x="338" y="402"/>
                  </a:lnTo>
                  <a:lnTo>
                    <a:pt x="328" y="403"/>
                  </a:lnTo>
                  <a:lnTo>
                    <a:pt x="323" y="405"/>
                  </a:lnTo>
                  <a:lnTo>
                    <a:pt x="318" y="407"/>
                  </a:lnTo>
                  <a:lnTo>
                    <a:pt x="312" y="410"/>
                  </a:lnTo>
                  <a:lnTo>
                    <a:pt x="302" y="458"/>
                  </a:lnTo>
                  <a:lnTo>
                    <a:pt x="289" y="497"/>
                  </a:lnTo>
                  <a:lnTo>
                    <a:pt x="271" y="531"/>
                  </a:lnTo>
                  <a:lnTo>
                    <a:pt x="248" y="558"/>
                  </a:lnTo>
                  <a:lnTo>
                    <a:pt x="218" y="579"/>
                  </a:lnTo>
                  <a:lnTo>
                    <a:pt x="182" y="594"/>
                  </a:lnTo>
                  <a:lnTo>
                    <a:pt x="141" y="602"/>
                  </a:lnTo>
                  <a:lnTo>
                    <a:pt x="90" y="605"/>
                  </a:lnTo>
                  <a:lnTo>
                    <a:pt x="66" y="600"/>
                  </a:lnTo>
                  <a:lnTo>
                    <a:pt x="48" y="597"/>
                  </a:lnTo>
                  <a:lnTo>
                    <a:pt x="34" y="595"/>
                  </a:lnTo>
                  <a:lnTo>
                    <a:pt x="26" y="592"/>
                  </a:lnTo>
                  <a:lnTo>
                    <a:pt x="20" y="590"/>
                  </a:lnTo>
                  <a:lnTo>
                    <a:pt x="15" y="589"/>
                  </a:lnTo>
                  <a:lnTo>
                    <a:pt x="11" y="587"/>
                  </a:lnTo>
                  <a:lnTo>
                    <a:pt x="8" y="586"/>
                  </a:lnTo>
                  <a:lnTo>
                    <a:pt x="2" y="563"/>
                  </a:lnTo>
                  <a:lnTo>
                    <a:pt x="0" y="543"/>
                  </a:lnTo>
                  <a:lnTo>
                    <a:pt x="7" y="526"/>
                  </a:lnTo>
                  <a:lnTo>
                    <a:pt x="25" y="512"/>
                  </a:lnTo>
                  <a:lnTo>
                    <a:pt x="54" y="523"/>
                  </a:lnTo>
                  <a:lnTo>
                    <a:pt x="77" y="531"/>
                  </a:lnTo>
                  <a:lnTo>
                    <a:pt x="97" y="540"/>
                  </a:lnTo>
                  <a:lnTo>
                    <a:pt x="115" y="543"/>
                  </a:lnTo>
                  <a:lnTo>
                    <a:pt x="131" y="545"/>
                  </a:lnTo>
                  <a:lnTo>
                    <a:pt x="151" y="540"/>
                  </a:lnTo>
                  <a:lnTo>
                    <a:pt x="177" y="531"/>
                  </a:lnTo>
                  <a:lnTo>
                    <a:pt x="208" y="515"/>
                  </a:lnTo>
                  <a:lnTo>
                    <a:pt x="230" y="482"/>
                  </a:lnTo>
                  <a:lnTo>
                    <a:pt x="245" y="448"/>
                  </a:lnTo>
                  <a:lnTo>
                    <a:pt x="254" y="413"/>
                  </a:lnTo>
                  <a:lnTo>
                    <a:pt x="259" y="377"/>
                  </a:lnTo>
                  <a:lnTo>
                    <a:pt x="261" y="341"/>
                  </a:lnTo>
                  <a:lnTo>
                    <a:pt x="263" y="305"/>
                  </a:lnTo>
                  <a:lnTo>
                    <a:pt x="264" y="269"/>
                  </a:lnTo>
                  <a:lnTo>
                    <a:pt x="269" y="233"/>
                  </a:lnTo>
                  <a:lnTo>
                    <a:pt x="274" y="229"/>
                  </a:lnTo>
                  <a:lnTo>
                    <a:pt x="279" y="228"/>
                  </a:lnTo>
                  <a:lnTo>
                    <a:pt x="282" y="225"/>
                  </a:lnTo>
                  <a:lnTo>
                    <a:pt x="287" y="221"/>
                  </a:lnTo>
                  <a:lnTo>
                    <a:pt x="305" y="244"/>
                  </a:lnTo>
                  <a:lnTo>
                    <a:pt x="312" y="284"/>
                  </a:lnTo>
                  <a:lnTo>
                    <a:pt x="315" y="326"/>
                  </a:lnTo>
                  <a:lnTo>
                    <a:pt x="325" y="361"/>
                  </a:lnTo>
                  <a:lnTo>
                    <a:pt x="338" y="357"/>
                  </a:lnTo>
                  <a:lnTo>
                    <a:pt x="351" y="351"/>
                  </a:lnTo>
                  <a:lnTo>
                    <a:pt x="363" y="343"/>
                  </a:lnTo>
                  <a:lnTo>
                    <a:pt x="373" y="333"/>
                  </a:lnTo>
                  <a:lnTo>
                    <a:pt x="382" y="321"/>
                  </a:lnTo>
                  <a:lnTo>
                    <a:pt x="394" y="311"/>
                  </a:lnTo>
                  <a:lnTo>
                    <a:pt x="404" y="300"/>
                  </a:lnTo>
                  <a:lnTo>
                    <a:pt x="415" y="290"/>
                  </a:lnTo>
                  <a:lnTo>
                    <a:pt x="433" y="280"/>
                  </a:lnTo>
                  <a:lnTo>
                    <a:pt x="453" y="270"/>
                  </a:lnTo>
                  <a:lnTo>
                    <a:pt x="473" y="262"/>
                  </a:lnTo>
                  <a:lnTo>
                    <a:pt x="492" y="252"/>
                  </a:lnTo>
                  <a:lnTo>
                    <a:pt x="512" y="246"/>
                  </a:lnTo>
                  <a:lnTo>
                    <a:pt x="532" y="238"/>
                  </a:lnTo>
                  <a:lnTo>
                    <a:pt x="551" y="233"/>
                  </a:lnTo>
                  <a:lnTo>
                    <a:pt x="573" y="226"/>
                  </a:lnTo>
                  <a:lnTo>
                    <a:pt x="589" y="208"/>
                  </a:lnTo>
                  <a:lnTo>
                    <a:pt x="596" y="185"/>
                  </a:lnTo>
                  <a:lnTo>
                    <a:pt x="604" y="164"/>
                  </a:lnTo>
                  <a:lnTo>
                    <a:pt x="620" y="146"/>
                  </a:lnTo>
                  <a:lnTo>
                    <a:pt x="629" y="156"/>
                  </a:lnTo>
                  <a:lnTo>
                    <a:pt x="638" y="170"/>
                  </a:lnTo>
                  <a:lnTo>
                    <a:pt x="647" y="185"/>
                  </a:lnTo>
                  <a:lnTo>
                    <a:pt x="655" y="200"/>
                  </a:lnTo>
                  <a:lnTo>
                    <a:pt x="702" y="190"/>
                  </a:lnTo>
                  <a:lnTo>
                    <a:pt x="748" y="182"/>
                  </a:lnTo>
                  <a:lnTo>
                    <a:pt x="796" y="170"/>
                  </a:lnTo>
                  <a:lnTo>
                    <a:pt x="842" y="159"/>
                  </a:lnTo>
                  <a:lnTo>
                    <a:pt x="890" y="147"/>
                  </a:lnTo>
                  <a:lnTo>
                    <a:pt x="936" y="136"/>
                  </a:lnTo>
                  <a:lnTo>
                    <a:pt x="983" y="123"/>
                  </a:lnTo>
                  <a:lnTo>
                    <a:pt x="1031" y="111"/>
                  </a:lnTo>
                  <a:lnTo>
                    <a:pt x="1077" y="98"/>
                  </a:lnTo>
                  <a:lnTo>
                    <a:pt x="1124" y="87"/>
                  </a:lnTo>
                  <a:lnTo>
                    <a:pt x="1170" y="74"/>
                  </a:lnTo>
                  <a:lnTo>
                    <a:pt x="1218" y="60"/>
                  </a:lnTo>
                  <a:lnTo>
                    <a:pt x="1264" y="49"/>
                  </a:lnTo>
                  <a:lnTo>
                    <a:pt x="1311" y="37"/>
                  </a:lnTo>
                  <a:lnTo>
                    <a:pt x="1357" y="26"/>
                  </a:lnTo>
                  <a:lnTo>
                    <a:pt x="1405" y="16"/>
                  </a:lnTo>
                  <a:lnTo>
                    <a:pt x="1426" y="6"/>
                  </a:lnTo>
                  <a:lnTo>
                    <a:pt x="1438" y="1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64" y="8"/>
                  </a:lnTo>
                  <a:lnTo>
                    <a:pt x="1476" y="19"/>
                  </a:lnTo>
                  <a:lnTo>
                    <a:pt x="1485" y="36"/>
                  </a:lnTo>
                  <a:lnTo>
                    <a:pt x="1494" y="54"/>
                  </a:lnTo>
                  <a:lnTo>
                    <a:pt x="1498" y="72"/>
                  </a:lnTo>
                  <a:lnTo>
                    <a:pt x="1498" y="88"/>
                  </a:lnTo>
                  <a:lnTo>
                    <a:pt x="1495" y="103"/>
                  </a:lnTo>
                  <a:lnTo>
                    <a:pt x="1484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0" name="Freeform 16"/>
            <p:cNvSpPr>
              <a:spLocks/>
            </p:cNvSpPr>
            <p:nvPr/>
          </p:nvSpPr>
          <p:spPr bwMode="auto">
            <a:xfrm>
              <a:off x="3789363" y="3581400"/>
              <a:ext cx="284163" cy="393700"/>
            </a:xfrm>
            <a:custGeom>
              <a:avLst/>
              <a:gdLst>
                <a:gd name="T0" fmla="*/ 36 w 179"/>
                <a:gd name="T1" fmla="*/ 245 h 248"/>
                <a:gd name="T2" fmla="*/ 30 w 179"/>
                <a:gd name="T3" fmla="*/ 245 h 248"/>
                <a:gd name="T4" fmla="*/ 25 w 179"/>
                <a:gd name="T5" fmla="*/ 247 h 248"/>
                <a:gd name="T6" fmla="*/ 18 w 179"/>
                <a:gd name="T7" fmla="*/ 247 h 248"/>
                <a:gd name="T8" fmla="*/ 13 w 179"/>
                <a:gd name="T9" fmla="*/ 248 h 248"/>
                <a:gd name="T10" fmla="*/ 4 w 179"/>
                <a:gd name="T11" fmla="*/ 212 h 248"/>
                <a:gd name="T12" fmla="*/ 0 w 179"/>
                <a:gd name="T13" fmla="*/ 160 h 248"/>
                <a:gd name="T14" fmla="*/ 0 w 179"/>
                <a:gd name="T15" fmla="*/ 105 h 248"/>
                <a:gd name="T16" fmla="*/ 5 w 179"/>
                <a:gd name="T17" fmla="*/ 66 h 248"/>
                <a:gd name="T18" fmla="*/ 12 w 179"/>
                <a:gd name="T19" fmla="*/ 56 h 248"/>
                <a:gd name="T20" fmla="*/ 22 w 179"/>
                <a:gd name="T21" fmla="*/ 45 h 248"/>
                <a:gd name="T22" fmla="*/ 30 w 179"/>
                <a:gd name="T23" fmla="*/ 35 h 248"/>
                <a:gd name="T24" fmla="*/ 41 w 179"/>
                <a:gd name="T25" fmla="*/ 27 h 248"/>
                <a:gd name="T26" fmla="*/ 53 w 179"/>
                <a:gd name="T27" fmla="*/ 18 h 248"/>
                <a:gd name="T28" fmla="*/ 66 w 179"/>
                <a:gd name="T29" fmla="*/ 12 h 248"/>
                <a:gd name="T30" fmla="*/ 79 w 179"/>
                <a:gd name="T31" fmla="*/ 7 h 248"/>
                <a:gd name="T32" fmla="*/ 94 w 179"/>
                <a:gd name="T33" fmla="*/ 5 h 248"/>
                <a:gd name="T34" fmla="*/ 95 w 179"/>
                <a:gd name="T35" fmla="*/ 9 h 248"/>
                <a:gd name="T36" fmla="*/ 97 w 179"/>
                <a:gd name="T37" fmla="*/ 12 h 248"/>
                <a:gd name="T38" fmla="*/ 100 w 179"/>
                <a:gd name="T39" fmla="*/ 17 h 248"/>
                <a:gd name="T40" fmla="*/ 104 w 179"/>
                <a:gd name="T41" fmla="*/ 20 h 248"/>
                <a:gd name="T42" fmla="*/ 97 w 179"/>
                <a:gd name="T43" fmla="*/ 28 h 248"/>
                <a:gd name="T44" fmla="*/ 86 w 179"/>
                <a:gd name="T45" fmla="*/ 38 h 248"/>
                <a:gd name="T46" fmla="*/ 71 w 179"/>
                <a:gd name="T47" fmla="*/ 48 h 248"/>
                <a:gd name="T48" fmla="*/ 61 w 179"/>
                <a:gd name="T49" fmla="*/ 55 h 248"/>
                <a:gd name="T50" fmla="*/ 58 w 179"/>
                <a:gd name="T51" fmla="*/ 74 h 248"/>
                <a:gd name="T52" fmla="*/ 54 w 179"/>
                <a:gd name="T53" fmla="*/ 91 h 248"/>
                <a:gd name="T54" fmla="*/ 53 w 179"/>
                <a:gd name="T55" fmla="*/ 107 h 248"/>
                <a:gd name="T56" fmla="*/ 58 w 179"/>
                <a:gd name="T57" fmla="*/ 127 h 248"/>
                <a:gd name="T58" fmla="*/ 71 w 179"/>
                <a:gd name="T59" fmla="*/ 119 h 248"/>
                <a:gd name="T60" fmla="*/ 86 w 179"/>
                <a:gd name="T61" fmla="*/ 107 h 248"/>
                <a:gd name="T62" fmla="*/ 99 w 179"/>
                <a:gd name="T63" fmla="*/ 96 h 248"/>
                <a:gd name="T64" fmla="*/ 112 w 179"/>
                <a:gd name="T65" fmla="*/ 81 h 248"/>
                <a:gd name="T66" fmla="*/ 123 w 179"/>
                <a:gd name="T67" fmla="*/ 66 h 248"/>
                <a:gd name="T68" fmla="*/ 132 w 179"/>
                <a:gd name="T69" fmla="*/ 50 h 248"/>
                <a:gd name="T70" fmla="*/ 133 w 179"/>
                <a:gd name="T71" fmla="*/ 33 h 248"/>
                <a:gd name="T72" fmla="*/ 132 w 179"/>
                <a:gd name="T73" fmla="*/ 17 h 248"/>
                <a:gd name="T74" fmla="*/ 138 w 179"/>
                <a:gd name="T75" fmla="*/ 12 h 248"/>
                <a:gd name="T76" fmla="*/ 146 w 179"/>
                <a:gd name="T77" fmla="*/ 9 h 248"/>
                <a:gd name="T78" fmla="*/ 153 w 179"/>
                <a:gd name="T79" fmla="*/ 4 h 248"/>
                <a:gd name="T80" fmla="*/ 161 w 179"/>
                <a:gd name="T81" fmla="*/ 0 h 248"/>
                <a:gd name="T82" fmla="*/ 178 w 179"/>
                <a:gd name="T83" fmla="*/ 22 h 248"/>
                <a:gd name="T84" fmla="*/ 179 w 179"/>
                <a:gd name="T85" fmla="*/ 58 h 248"/>
                <a:gd name="T86" fmla="*/ 173 w 179"/>
                <a:gd name="T87" fmla="*/ 97 h 248"/>
                <a:gd name="T88" fmla="*/ 164 w 179"/>
                <a:gd name="T89" fmla="*/ 125 h 248"/>
                <a:gd name="T90" fmla="*/ 151 w 179"/>
                <a:gd name="T91" fmla="*/ 137 h 248"/>
                <a:gd name="T92" fmla="*/ 140 w 179"/>
                <a:gd name="T93" fmla="*/ 148 h 248"/>
                <a:gd name="T94" fmla="*/ 127 w 179"/>
                <a:gd name="T95" fmla="*/ 158 h 248"/>
                <a:gd name="T96" fmla="*/ 113 w 179"/>
                <a:gd name="T97" fmla="*/ 168 h 248"/>
                <a:gd name="T98" fmla="*/ 100 w 179"/>
                <a:gd name="T99" fmla="*/ 178 h 248"/>
                <a:gd name="T100" fmla="*/ 86 w 179"/>
                <a:gd name="T101" fmla="*/ 187 h 248"/>
                <a:gd name="T102" fmla="*/ 72 w 179"/>
                <a:gd name="T103" fmla="*/ 196 h 248"/>
                <a:gd name="T104" fmla="*/ 59 w 179"/>
                <a:gd name="T105" fmla="*/ 206 h 248"/>
                <a:gd name="T106" fmla="*/ 56 w 179"/>
                <a:gd name="T107" fmla="*/ 219 h 248"/>
                <a:gd name="T108" fmla="*/ 53 w 179"/>
                <a:gd name="T109" fmla="*/ 230 h 248"/>
                <a:gd name="T110" fmla="*/ 46 w 179"/>
                <a:gd name="T111" fmla="*/ 238 h 248"/>
                <a:gd name="T112" fmla="*/ 36 w 179"/>
                <a:gd name="T113" fmla="*/ 245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79" h="248">
                  <a:moveTo>
                    <a:pt x="36" y="245"/>
                  </a:moveTo>
                  <a:lnTo>
                    <a:pt x="30" y="245"/>
                  </a:lnTo>
                  <a:lnTo>
                    <a:pt x="25" y="247"/>
                  </a:lnTo>
                  <a:lnTo>
                    <a:pt x="18" y="247"/>
                  </a:lnTo>
                  <a:lnTo>
                    <a:pt x="13" y="248"/>
                  </a:lnTo>
                  <a:lnTo>
                    <a:pt x="4" y="212"/>
                  </a:lnTo>
                  <a:lnTo>
                    <a:pt x="0" y="160"/>
                  </a:lnTo>
                  <a:lnTo>
                    <a:pt x="0" y="105"/>
                  </a:lnTo>
                  <a:lnTo>
                    <a:pt x="5" y="66"/>
                  </a:lnTo>
                  <a:lnTo>
                    <a:pt x="12" y="56"/>
                  </a:lnTo>
                  <a:lnTo>
                    <a:pt x="22" y="45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3" y="18"/>
                  </a:lnTo>
                  <a:lnTo>
                    <a:pt x="66" y="12"/>
                  </a:lnTo>
                  <a:lnTo>
                    <a:pt x="79" y="7"/>
                  </a:lnTo>
                  <a:lnTo>
                    <a:pt x="94" y="5"/>
                  </a:lnTo>
                  <a:lnTo>
                    <a:pt x="95" y="9"/>
                  </a:lnTo>
                  <a:lnTo>
                    <a:pt x="97" y="12"/>
                  </a:lnTo>
                  <a:lnTo>
                    <a:pt x="100" y="17"/>
                  </a:lnTo>
                  <a:lnTo>
                    <a:pt x="104" y="20"/>
                  </a:lnTo>
                  <a:lnTo>
                    <a:pt x="97" y="28"/>
                  </a:lnTo>
                  <a:lnTo>
                    <a:pt x="86" y="38"/>
                  </a:lnTo>
                  <a:lnTo>
                    <a:pt x="71" y="48"/>
                  </a:lnTo>
                  <a:lnTo>
                    <a:pt x="61" y="55"/>
                  </a:lnTo>
                  <a:lnTo>
                    <a:pt x="58" y="74"/>
                  </a:lnTo>
                  <a:lnTo>
                    <a:pt x="54" y="91"/>
                  </a:lnTo>
                  <a:lnTo>
                    <a:pt x="53" y="107"/>
                  </a:lnTo>
                  <a:lnTo>
                    <a:pt x="58" y="127"/>
                  </a:lnTo>
                  <a:lnTo>
                    <a:pt x="71" y="119"/>
                  </a:lnTo>
                  <a:lnTo>
                    <a:pt x="86" y="107"/>
                  </a:lnTo>
                  <a:lnTo>
                    <a:pt x="99" y="96"/>
                  </a:lnTo>
                  <a:lnTo>
                    <a:pt x="112" y="81"/>
                  </a:lnTo>
                  <a:lnTo>
                    <a:pt x="123" y="66"/>
                  </a:lnTo>
                  <a:lnTo>
                    <a:pt x="132" y="50"/>
                  </a:lnTo>
                  <a:lnTo>
                    <a:pt x="133" y="33"/>
                  </a:lnTo>
                  <a:lnTo>
                    <a:pt x="132" y="17"/>
                  </a:lnTo>
                  <a:lnTo>
                    <a:pt x="138" y="12"/>
                  </a:lnTo>
                  <a:lnTo>
                    <a:pt x="146" y="9"/>
                  </a:lnTo>
                  <a:lnTo>
                    <a:pt x="153" y="4"/>
                  </a:lnTo>
                  <a:lnTo>
                    <a:pt x="161" y="0"/>
                  </a:lnTo>
                  <a:lnTo>
                    <a:pt x="178" y="22"/>
                  </a:lnTo>
                  <a:lnTo>
                    <a:pt x="179" y="58"/>
                  </a:lnTo>
                  <a:lnTo>
                    <a:pt x="173" y="97"/>
                  </a:lnTo>
                  <a:lnTo>
                    <a:pt x="164" y="125"/>
                  </a:lnTo>
                  <a:lnTo>
                    <a:pt x="151" y="137"/>
                  </a:lnTo>
                  <a:lnTo>
                    <a:pt x="140" y="148"/>
                  </a:lnTo>
                  <a:lnTo>
                    <a:pt x="127" y="158"/>
                  </a:lnTo>
                  <a:lnTo>
                    <a:pt x="113" y="168"/>
                  </a:lnTo>
                  <a:lnTo>
                    <a:pt x="100" y="178"/>
                  </a:lnTo>
                  <a:lnTo>
                    <a:pt x="86" y="187"/>
                  </a:lnTo>
                  <a:lnTo>
                    <a:pt x="72" y="196"/>
                  </a:lnTo>
                  <a:lnTo>
                    <a:pt x="59" y="206"/>
                  </a:lnTo>
                  <a:lnTo>
                    <a:pt x="56" y="219"/>
                  </a:lnTo>
                  <a:lnTo>
                    <a:pt x="53" y="230"/>
                  </a:lnTo>
                  <a:lnTo>
                    <a:pt x="46" y="238"/>
                  </a:lnTo>
                  <a:lnTo>
                    <a:pt x="36" y="2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1" name="Freeform 17"/>
            <p:cNvSpPr>
              <a:spLocks/>
            </p:cNvSpPr>
            <p:nvPr/>
          </p:nvSpPr>
          <p:spPr bwMode="auto">
            <a:xfrm>
              <a:off x="4052888" y="3332163"/>
              <a:ext cx="515938" cy="192087"/>
            </a:xfrm>
            <a:custGeom>
              <a:avLst/>
              <a:gdLst>
                <a:gd name="T0" fmla="*/ 315 w 325"/>
                <a:gd name="T1" fmla="*/ 46 h 121"/>
                <a:gd name="T2" fmla="*/ 297 w 325"/>
                <a:gd name="T3" fmla="*/ 51 h 121"/>
                <a:gd name="T4" fmla="*/ 279 w 325"/>
                <a:gd name="T5" fmla="*/ 56 h 121"/>
                <a:gd name="T6" fmla="*/ 261 w 325"/>
                <a:gd name="T7" fmla="*/ 61 h 121"/>
                <a:gd name="T8" fmla="*/ 243 w 325"/>
                <a:gd name="T9" fmla="*/ 65 h 121"/>
                <a:gd name="T10" fmla="*/ 225 w 325"/>
                <a:gd name="T11" fmla="*/ 70 h 121"/>
                <a:gd name="T12" fmla="*/ 205 w 325"/>
                <a:gd name="T13" fmla="*/ 75 h 121"/>
                <a:gd name="T14" fmla="*/ 187 w 325"/>
                <a:gd name="T15" fmla="*/ 80 h 121"/>
                <a:gd name="T16" fmla="*/ 169 w 325"/>
                <a:gd name="T17" fmla="*/ 84 h 121"/>
                <a:gd name="T18" fmla="*/ 151 w 325"/>
                <a:gd name="T19" fmla="*/ 88 h 121"/>
                <a:gd name="T20" fmla="*/ 133 w 325"/>
                <a:gd name="T21" fmla="*/ 93 h 121"/>
                <a:gd name="T22" fmla="*/ 115 w 325"/>
                <a:gd name="T23" fmla="*/ 98 h 121"/>
                <a:gd name="T24" fmla="*/ 97 w 325"/>
                <a:gd name="T25" fmla="*/ 102 h 121"/>
                <a:gd name="T26" fmla="*/ 79 w 325"/>
                <a:gd name="T27" fmla="*/ 107 h 121"/>
                <a:gd name="T28" fmla="*/ 62 w 325"/>
                <a:gd name="T29" fmla="*/ 111 h 121"/>
                <a:gd name="T30" fmla="*/ 44 w 325"/>
                <a:gd name="T31" fmla="*/ 116 h 121"/>
                <a:gd name="T32" fmla="*/ 26 w 325"/>
                <a:gd name="T33" fmla="*/ 121 h 121"/>
                <a:gd name="T34" fmla="*/ 20 w 325"/>
                <a:gd name="T35" fmla="*/ 121 h 121"/>
                <a:gd name="T36" fmla="*/ 15 w 325"/>
                <a:gd name="T37" fmla="*/ 121 h 121"/>
                <a:gd name="T38" fmla="*/ 10 w 325"/>
                <a:gd name="T39" fmla="*/ 121 h 121"/>
                <a:gd name="T40" fmla="*/ 7 w 325"/>
                <a:gd name="T41" fmla="*/ 121 h 121"/>
                <a:gd name="T42" fmla="*/ 3 w 325"/>
                <a:gd name="T43" fmla="*/ 116 h 121"/>
                <a:gd name="T44" fmla="*/ 3 w 325"/>
                <a:gd name="T45" fmla="*/ 111 h 121"/>
                <a:gd name="T46" fmla="*/ 2 w 325"/>
                <a:gd name="T47" fmla="*/ 105 h 121"/>
                <a:gd name="T48" fmla="*/ 0 w 325"/>
                <a:gd name="T49" fmla="*/ 95 h 121"/>
                <a:gd name="T50" fmla="*/ 15 w 325"/>
                <a:gd name="T51" fmla="*/ 87 h 121"/>
                <a:gd name="T52" fmla="*/ 31 w 325"/>
                <a:gd name="T53" fmla="*/ 79 h 121"/>
                <a:gd name="T54" fmla="*/ 49 w 325"/>
                <a:gd name="T55" fmla="*/ 72 h 121"/>
                <a:gd name="T56" fmla="*/ 67 w 325"/>
                <a:gd name="T57" fmla="*/ 65 h 121"/>
                <a:gd name="T58" fmla="*/ 87 w 325"/>
                <a:gd name="T59" fmla="*/ 59 h 121"/>
                <a:gd name="T60" fmla="*/ 107 w 325"/>
                <a:gd name="T61" fmla="*/ 52 h 121"/>
                <a:gd name="T62" fmla="*/ 126 w 325"/>
                <a:gd name="T63" fmla="*/ 46 h 121"/>
                <a:gd name="T64" fmla="*/ 148 w 325"/>
                <a:gd name="T65" fmla="*/ 41 h 121"/>
                <a:gd name="T66" fmla="*/ 167 w 325"/>
                <a:gd name="T67" fmla="*/ 36 h 121"/>
                <a:gd name="T68" fmla="*/ 189 w 325"/>
                <a:gd name="T69" fmla="*/ 29 h 121"/>
                <a:gd name="T70" fmla="*/ 210 w 325"/>
                <a:gd name="T71" fmla="*/ 24 h 121"/>
                <a:gd name="T72" fmla="*/ 230 w 325"/>
                <a:gd name="T73" fmla="*/ 20 h 121"/>
                <a:gd name="T74" fmla="*/ 250 w 325"/>
                <a:gd name="T75" fmla="*/ 15 h 121"/>
                <a:gd name="T76" fmla="*/ 268 w 325"/>
                <a:gd name="T77" fmla="*/ 10 h 121"/>
                <a:gd name="T78" fmla="*/ 286 w 325"/>
                <a:gd name="T79" fmla="*/ 5 h 121"/>
                <a:gd name="T80" fmla="*/ 302 w 325"/>
                <a:gd name="T81" fmla="*/ 0 h 121"/>
                <a:gd name="T82" fmla="*/ 317 w 325"/>
                <a:gd name="T83" fmla="*/ 11 h 121"/>
                <a:gd name="T84" fmla="*/ 325 w 325"/>
                <a:gd name="T85" fmla="*/ 23 h 121"/>
                <a:gd name="T86" fmla="*/ 325 w 325"/>
                <a:gd name="T87" fmla="*/ 34 h 121"/>
                <a:gd name="T88" fmla="*/ 315 w 325"/>
                <a:gd name="T89" fmla="*/ 4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5" h="121">
                  <a:moveTo>
                    <a:pt x="315" y="46"/>
                  </a:moveTo>
                  <a:lnTo>
                    <a:pt x="297" y="51"/>
                  </a:lnTo>
                  <a:lnTo>
                    <a:pt x="279" y="56"/>
                  </a:lnTo>
                  <a:lnTo>
                    <a:pt x="261" y="61"/>
                  </a:lnTo>
                  <a:lnTo>
                    <a:pt x="243" y="65"/>
                  </a:lnTo>
                  <a:lnTo>
                    <a:pt x="225" y="70"/>
                  </a:lnTo>
                  <a:lnTo>
                    <a:pt x="205" y="75"/>
                  </a:lnTo>
                  <a:lnTo>
                    <a:pt x="187" y="80"/>
                  </a:lnTo>
                  <a:lnTo>
                    <a:pt x="169" y="84"/>
                  </a:lnTo>
                  <a:lnTo>
                    <a:pt x="151" y="88"/>
                  </a:lnTo>
                  <a:lnTo>
                    <a:pt x="133" y="93"/>
                  </a:lnTo>
                  <a:lnTo>
                    <a:pt x="115" y="98"/>
                  </a:lnTo>
                  <a:lnTo>
                    <a:pt x="97" y="102"/>
                  </a:lnTo>
                  <a:lnTo>
                    <a:pt x="79" y="107"/>
                  </a:lnTo>
                  <a:lnTo>
                    <a:pt x="62" y="111"/>
                  </a:lnTo>
                  <a:lnTo>
                    <a:pt x="44" y="116"/>
                  </a:lnTo>
                  <a:lnTo>
                    <a:pt x="26" y="121"/>
                  </a:lnTo>
                  <a:lnTo>
                    <a:pt x="20" y="121"/>
                  </a:lnTo>
                  <a:lnTo>
                    <a:pt x="15" y="121"/>
                  </a:lnTo>
                  <a:lnTo>
                    <a:pt x="10" y="121"/>
                  </a:lnTo>
                  <a:lnTo>
                    <a:pt x="7" y="121"/>
                  </a:lnTo>
                  <a:lnTo>
                    <a:pt x="3" y="116"/>
                  </a:lnTo>
                  <a:lnTo>
                    <a:pt x="3" y="111"/>
                  </a:lnTo>
                  <a:lnTo>
                    <a:pt x="2" y="105"/>
                  </a:lnTo>
                  <a:lnTo>
                    <a:pt x="0" y="95"/>
                  </a:lnTo>
                  <a:lnTo>
                    <a:pt x="15" y="87"/>
                  </a:lnTo>
                  <a:lnTo>
                    <a:pt x="31" y="79"/>
                  </a:lnTo>
                  <a:lnTo>
                    <a:pt x="49" y="72"/>
                  </a:lnTo>
                  <a:lnTo>
                    <a:pt x="67" y="65"/>
                  </a:lnTo>
                  <a:lnTo>
                    <a:pt x="87" y="59"/>
                  </a:lnTo>
                  <a:lnTo>
                    <a:pt x="107" y="52"/>
                  </a:lnTo>
                  <a:lnTo>
                    <a:pt x="126" y="46"/>
                  </a:lnTo>
                  <a:lnTo>
                    <a:pt x="148" y="41"/>
                  </a:lnTo>
                  <a:lnTo>
                    <a:pt x="167" y="36"/>
                  </a:lnTo>
                  <a:lnTo>
                    <a:pt x="189" y="29"/>
                  </a:lnTo>
                  <a:lnTo>
                    <a:pt x="210" y="24"/>
                  </a:lnTo>
                  <a:lnTo>
                    <a:pt x="230" y="20"/>
                  </a:lnTo>
                  <a:lnTo>
                    <a:pt x="250" y="15"/>
                  </a:lnTo>
                  <a:lnTo>
                    <a:pt x="268" y="10"/>
                  </a:lnTo>
                  <a:lnTo>
                    <a:pt x="286" y="5"/>
                  </a:lnTo>
                  <a:lnTo>
                    <a:pt x="302" y="0"/>
                  </a:lnTo>
                  <a:lnTo>
                    <a:pt x="317" y="11"/>
                  </a:lnTo>
                  <a:lnTo>
                    <a:pt x="325" y="23"/>
                  </a:lnTo>
                  <a:lnTo>
                    <a:pt x="325" y="34"/>
                  </a:lnTo>
                  <a:lnTo>
                    <a:pt x="315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2" name="Freeform 18"/>
            <p:cNvSpPr>
              <a:spLocks/>
            </p:cNvSpPr>
            <p:nvPr/>
          </p:nvSpPr>
          <p:spPr bwMode="auto">
            <a:xfrm>
              <a:off x="931863" y="3813175"/>
              <a:ext cx="1446213" cy="1295400"/>
            </a:xfrm>
            <a:custGeom>
              <a:avLst/>
              <a:gdLst>
                <a:gd name="T0" fmla="*/ 49 w 911"/>
                <a:gd name="T1" fmla="*/ 814 h 816"/>
                <a:gd name="T2" fmla="*/ 36 w 911"/>
                <a:gd name="T3" fmla="*/ 813 h 816"/>
                <a:gd name="T4" fmla="*/ 24 w 911"/>
                <a:gd name="T5" fmla="*/ 811 h 816"/>
                <a:gd name="T6" fmla="*/ 13 w 911"/>
                <a:gd name="T7" fmla="*/ 811 h 816"/>
                <a:gd name="T8" fmla="*/ 0 w 911"/>
                <a:gd name="T9" fmla="*/ 764 h 816"/>
                <a:gd name="T10" fmla="*/ 3 w 911"/>
                <a:gd name="T11" fmla="*/ 662 h 816"/>
                <a:gd name="T12" fmla="*/ 19 w 911"/>
                <a:gd name="T13" fmla="*/ 558 h 816"/>
                <a:gd name="T14" fmla="*/ 37 w 911"/>
                <a:gd name="T15" fmla="*/ 457 h 816"/>
                <a:gd name="T16" fmla="*/ 52 w 911"/>
                <a:gd name="T17" fmla="*/ 380 h 816"/>
                <a:gd name="T18" fmla="*/ 77 w 911"/>
                <a:gd name="T19" fmla="*/ 317 h 816"/>
                <a:gd name="T20" fmla="*/ 108 w 911"/>
                <a:gd name="T21" fmla="*/ 255 h 816"/>
                <a:gd name="T22" fmla="*/ 149 w 911"/>
                <a:gd name="T23" fmla="*/ 192 h 816"/>
                <a:gd name="T24" fmla="*/ 195 w 911"/>
                <a:gd name="T25" fmla="*/ 135 h 816"/>
                <a:gd name="T26" fmla="*/ 246 w 911"/>
                <a:gd name="T27" fmla="*/ 84 h 816"/>
                <a:gd name="T28" fmla="*/ 303 w 911"/>
                <a:gd name="T29" fmla="*/ 41 h 816"/>
                <a:gd name="T30" fmla="*/ 362 w 911"/>
                <a:gd name="T31" fmla="*/ 10 h 816"/>
                <a:gd name="T32" fmla="*/ 410 w 911"/>
                <a:gd name="T33" fmla="*/ 2 h 816"/>
                <a:gd name="T34" fmla="*/ 443 w 911"/>
                <a:gd name="T35" fmla="*/ 2 h 816"/>
                <a:gd name="T36" fmla="*/ 479 w 911"/>
                <a:gd name="T37" fmla="*/ 5 h 816"/>
                <a:gd name="T38" fmla="*/ 513 w 911"/>
                <a:gd name="T39" fmla="*/ 12 h 816"/>
                <a:gd name="T40" fmla="*/ 561 w 911"/>
                <a:gd name="T41" fmla="*/ 23 h 816"/>
                <a:gd name="T42" fmla="*/ 625 w 911"/>
                <a:gd name="T43" fmla="*/ 40 h 816"/>
                <a:gd name="T44" fmla="*/ 689 w 911"/>
                <a:gd name="T45" fmla="*/ 58 h 816"/>
                <a:gd name="T46" fmla="*/ 755 w 911"/>
                <a:gd name="T47" fmla="*/ 69 h 816"/>
                <a:gd name="T48" fmla="*/ 799 w 911"/>
                <a:gd name="T49" fmla="*/ 73 h 816"/>
                <a:gd name="T50" fmla="*/ 833 w 911"/>
                <a:gd name="T51" fmla="*/ 79 h 816"/>
                <a:gd name="T52" fmla="*/ 875 w 911"/>
                <a:gd name="T53" fmla="*/ 89 h 816"/>
                <a:gd name="T54" fmla="*/ 904 w 911"/>
                <a:gd name="T55" fmla="*/ 105 h 816"/>
                <a:gd name="T56" fmla="*/ 894 w 911"/>
                <a:gd name="T57" fmla="*/ 125 h 816"/>
                <a:gd name="T58" fmla="*/ 852 w 911"/>
                <a:gd name="T59" fmla="*/ 132 h 816"/>
                <a:gd name="T60" fmla="*/ 802 w 911"/>
                <a:gd name="T61" fmla="*/ 127 h 816"/>
                <a:gd name="T62" fmla="*/ 758 w 911"/>
                <a:gd name="T63" fmla="*/ 117 h 816"/>
                <a:gd name="T64" fmla="*/ 717 w 911"/>
                <a:gd name="T65" fmla="*/ 112 h 816"/>
                <a:gd name="T66" fmla="*/ 664 w 911"/>
                <a:gd name="T67" fmla="*/ 107 h 816"/>
                <a:gd name="T68" fmla="*/ 609 w 911"/>
                <a:gd name="T69" fmla="*/ 104 h 816"/>
                <a:gd name="T70" fmla="*/ 553 w 911"/>
                <a:gd name="T71" fmla="*/ 104 h 816"/>
                <a:gd name="T72" fmla="*/ 497 w 911"/>
                <a:gd name="T73" fmla="*/ 105 h 816"/>
                <a:gd name="T74" fmla="*/ 443 w 911"/>
                <a:gd name="T75" fmla="*/ 112 h 816"/>
                <a:gd name="T76" fmla="*/ 390 w 911"/>
                <a:gd name="T77" fmla="*/ 124 h 816"/>
                <a:gd name="T78" fmla="*/ 343 w 911"/>
                <a:gd name="T79" fmla="*/ 142 h 816"/>
                <a:gd name="T80" fmla="*/ 259 w 911"/>
                <a:gd name="T81" fmla="*/ 220 h 816"/>
                <a:gd name="T82" fmla="*/ 169 w 911"/>
                <a:gd name="T83" fmla="*/ 375 h 816"/>
                <a:gd name="T84" fmla="*/ 111 w 911"/>
                <a:gd name="T85" fmla="*/ 545 h 816"/>
                <a:gd name="T86" fmla="*/ 75 w 911"/>
                <a:gd name="T87" fmla="*/ 723 h 816"/>
                <a:gd name="T88" fmla="*/ 60 w 911"/>
                <a:gd name="T89" fmla="*/ 814 h 816"/>
                <a:gd name="T90" fmla="*/ 59 w 911"/>
                <a:gd name="T91" fmla="*/ 814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11" h="816">
                  <a:moveTo>
                    <a:pt x="57" y="816"/>
                  </a:moveTo>
                  <a:lnTo>
                    <a:pt x="49" y="814"/>
                  </a:lnTo>
                  <a:lnTo>
                    <a:pt x="42" y="813"/>
                  </a:lnTo>
                  <a:lnTo>
                    <a:pt x="36" y="813"/>
                  </a:lnTo>
                  <a:lnTo>
                    <a:pt x="31" y="811"/>
                  </a:lnTo>
                  <a:lnTo>
                    <a:pt x="24" y="811"/>
                  </a:lnTo>
                  <a:lnTo>
                    <a:pt x="19" y="811"/>
                  </a:lnTo>
                  <a:lnTo>
                    <a:pt x="13" y="811"/>
                  </a:lnTo>
                  <a:lnTo>
                    <a:pt x="6" y="813"/>
                  </a:lnTo>
                  <a:lnTo>
                    <a:pt x="0" y="764"/>
                  </a:lnTo>
                  <a:lnTo>
                    <a:pt x="0" y="714"/>
                  </a:lnTo>
                  <a:lnTo>
                    <a:pt x="3" y="662"/>
                  </a:lnTo>
                  <a:lnTo>
                    <a:pt x="11" y="611"/>
                  </a:lnTo>
                  <a:lnTo>
                    <a:pt x="19" y="558"/>
                  </a:lnTo>
                  <a:lnTo>
                    <a:pt x="29" y="508"/>
                  </a:lnTo>
                  <a:lnTo>
                    <a:pt x="37" y="457"/>
                  </a:lnTo>
                  <a:lnTo>
                    <a:pt x="44" y="409"/>
                  </a:lnTo>
                  <a:lnTo>
                    <a:pt x="52" y="380"/>
                  </a:lnTo>
                  <a:lnTo>
                    <a:pt x="64" y="348"/>
                  </a:lnTo>
                  <a:lnTo>
                    <a:pt x="77" y="317"/>
                  </a:lnTo>
                  <a:lnTo>
                    <a:pt x="92" y="286"/>
                  </a:lnTo>
                  <a:lnTo>
                    <a:pt x="108" y="255"/>
                  </a:lnTo>
                  <a:lnTo>
                    <a:pt x="128" y="224"/>
                  </a:lnTo>
                  <a:lnTo>
                    <a:pt x="149" y="192"/>
                  </a:lnTo>
                  <a:lnTo>
                    <a:pt x="170" y="163"/>
                  </a:lnTo>
                  <a:lnTo>
                    <a:pt x="195" y="135"/>
                  </a:lnTo>
                  <a:lnTo>
                    <a:pt x="220" y="109"/>
                  </a:lnTo>
                  <a:lnTo>
                    <a:pt x="246" y="84"/>
                  </a:lnTo>
                  <a:lnTo>
                    <a:pt x="274" y="61"/>
                  </a:lnTo>
                  <a:lnTo>
                    <a:pt x="303" y="41"/>
                  </a:lnTo>
                  <a:lnTo>
                    <a:pt x="333" y="25"/>
                  </a:lnTo>
                  <a:lnTo>
                    <a:pt x="362" y="10"/>
                  </a:lnTo>
                  <a:lnTo>
                    <a:pt x="394" y="0"/>
                  </a:lnTo>
                  <a:lnTo>
                    <a:pt x="410" y="2"/>
                  </a:lnTo>
                  <a:lnTo>
                    <a:pt x="426" y="2"/>
                  </a:lnTo>
                  <a:lnTo>
                    <a:pt x="443" y="2"/>
                  </a:lnTo>
                  <a:lnTo>
                    <a:pt x="461" y="4"/>
                  </a:lnTo>
                  <a:lnTo>
                    <a:pt x="479" y="5"/>
                  </a:lnTo>
                  <a:lnTo>
                    <a:pt x="497" y="7"/>
                  </a:lnTo>
                  <a:lnTo>
                    <a:pt x="513" y="12"/>
                  </a:lnTo>
                  <a:lnTo>
                    <a:pt x="531" y="17"/>
                  </a:lnTo>
                  <a:lnTo>
                    <a:pt x="561" y="23"/>
                  </a:lnTo>
                  <a:lnTo>
                    <a:pt x="592" y="32"/>
                  </a:lnTo>
                  <a:lnTo>
                    <a:pt x="625" y="40"/>
                  </a:lnTo>
                  <a:lnTo>
                    <a:pt x="658" y="48"/>
                  </a:lnTo>
                  <a:lnTo>
                    <a:pt x="689" y="58"/>
                  </a:lnTo>
                  <a:lnTo>
                    <a:pt x="722" y="64"/>
                  </a:lnTo>
                  <a:lnTo>
                    <a:pt x="755" y="69"/>
                  </a:lnTo>
                  <a:lnTo>
                    <a:pt x="788" y="71"/>
                  </a:lnTo>
                  <a:lnTo>
                    <a:pt x="799" y="73"/>
                  </a:lnTo>
                  <a:lnTo>
                    <a:pt x="815" y="76"/>
                  </a:lnTo>
                  <a:lnTo>
                    <a:pt x="833" y="79"/>
                  </a:lnTo>
                  <a:lnTo>
                    <a:pt x="855" y="84"/>
                  </a:lnTo>
                  <a:lnTo>
                    <a:pt x="875" y="89"/>
                  </a:lnTo>
                  <a:lnTo>
                    <a:pt x="891" y="97"/>
                  </a:lnTo>
                  <a:lnTo>
                    <a:pt x="904" y="105"/>
                  </a:lnTo>
                  <a:lnTo>
                    <a:pt x="911" y="115"/>
                  </a:lnTo>
                  <a:lnTo>
                    <a:pt x="894" y="125"/>
                  </a:lnTo>
                  <a:lnTo>
                    <a:pt x="875" y="130"/>
                  </a:lnTo>
                  <a:lnTo>
                    <a:pt x="852" y="132"/>
                  </a:lnTo>
                  <a:lnTo>
                    <a:pt x="827" y="130"/>
                  </a:lnTo>
                  <a:lnTo>
                    <a:pt x="802" y="127"/>
                  </a:lnTo>
                  <a:lnTo>
                    <a:pt x="779" y="122"/>
                  </a:lnTo>
                  <a:lnTo>
                    <a:pt x="758" y="117"/>
                  </a:lnTo>
                  <a:lnTo>
                    <a:pt x="742" y="114"/>
                  </a:lnTo>
                  <a:lnTo>
                    <a:pt x="717" y="112"/>
                  </a:lnTo>
                  <a:lnTo>
                    <a:pt x="691" y="110"/>
                  </a:lnTo>
                  <a:lnTo>
                    <a:pt x="664" y="107"/>
                  </a:lnTo>
                  <a:lnTo>
                    <a:pt x="637" y="105"/>
                  </a:lnTo>
                  <a:lnTo>
                    <a:pt x="609" y="104"/>
                  </a:lnTo>
                  <a:lnTo>
                    <a:pt x="581" y="104"/>
                  </a:lnTo>
                  <a:lnTo>
                    <a:pt x="553" y="104"/>
                  </a:lnTo>
                  <a:lnTo>
                    <a:pt x="525" y="104"/>
                  </a:lnTo>
                  <a:lnTo>
                    <a:pt x="497" y="105"/>
                  </a:lnTo>
                  <a:lnTo>
                    <a:pt x="469" y="107"/>
                  </a:lnTo>
                  <a:lnTo>
                    <a:pt x="443" y="112"/>
                  </a:lnTo>
                  <a:lnTo>
                    <a:pt x="415" y="117"/>
                  </a:lnTo>
                  <a:lnTo>
                    <a:pt x="390" y="124"/>
                  </a:lnTo>
                  <a:lnTo>
                    <a:pt x="366" y="132"/>
                  </a:lnTo>
                  <a:lnTo>
                    <a:pt x="343" y="142"/>
                  </a:lnTo>
                  <a:lnTo>
                    <a:pt x="320" y="153"/>
                  </a:lnTo>
                  <a:lnTo>
                    <a:pt x="259" y="220"/>
                  </a:lnTo>
                  <a:lnTo>
                    <a:pt x="208" y="296"/>
                  </a:lnTo>
                  <a:lnTo>
                    <a:pt x="169" y="375"/>
                  </a:lnTo>
                  <a:lnTo>
                    <a:pt x="138" y="458"/>
                  </a:lnTo>
                  <a:lnTo>
                    <a:pt x="111" y="545"/>
                  </a:lnTo>
                  <a:lnTo>
                    <a:pt x="92" y="634"/>
                  </a:lnTo>
                  <a:lnTo>
                    <a:pt x="75" y="723"/>
                  </a:lnTo>
                  <a:lnTo>
                    <a:pt x="62" y="813"/>
                  </a:lnTo>
                  <a:lnTo>
                    <a:pt x="60" y="814"/>
                  </a:lnTo>
                  <a:lnTo>
                    <a:pt x="60" y="814"/>
                  </a:lnTo>
                  <a:lnTo>
                    <a:pt x="59" y="814"/>
                  </a:lnTo>
                  <a:lnTo>
                    <a:pt x="57" y="8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3" name="Freeform 19"/>
            <p:cNvSpPr>
              <a:spLocks/>
            </p:cNvSpPr>
            <p:nvPr/>
          </p:nvSpPr>
          <p:spPr bwMode="auto">
            <a:xfrm>
              <a:off x="2001838" y="2430463"/>
              <a:ext cx="1644650" cy="962025"/>
            </a:xfrm>
            <a:custGeom>
              <a:avLst/>
              <a:gdLst>
                <a:gd name="T0" fmla="*/ 977 w 1036"/>
                <a:gd name="T1" fmla="*/ 556 h 606"/>
                <a:gd name="T2" fmla="*/ 901 w 1036"/>
                <a:gd name="T3" fmla="*/ 537 h 606"/>
                <a:gd name="T4" fmla="*/ 854 w 1036"/>
                <a:gd name="T5" fmla="*/ 509 h 606"/>
                <a:gd name="T6" fmla="*/ 832 w 1036"/>
                <a:gd name="T7" fmla="*/ 386 h 606"/>
                <a:gd name="T8" fmla="*/ 805 w 1036"/>
                <a:gd name="T9" fmla="*/ 295 h 606"/>
                <a:gd name="T10" fmla="*/ 765 w 1036"/>
                <a:gd name="T11" fmla="*/ 226 h 606"/>
                <a:gd name="T12" fmla="*/ 716 w 1036"/>
                <a:gd name="T13" fmla="*/ 166 h 606"/>
                <a:gd name="T14" fmla="*/ 631 w 1036"/>
                <a:gd name="T15" fmla="*/ 126 h 606"/>
                <a:gd name="T16" fmla="*/ 555 w 1036"/>
                <a:gd name="T17" fmla="*/ 95 h 606"/>
                <a:gd name="T18" fmla="*/ 481 w 1036"/>
                <a:gd name="T19" fmla="*/ 74 h 606"/>
                <a:gd name="T20" fmla="*/ 404 w 1036"/>
                <a:gd name="T21" fmla="*/ 66 h 606"/>
                <a:gd name="T22" fmla="*/ 317 w 1036"/>
                <a:gd name="T23" fmla="*/ 71 h 606"/>
                <a:gd name="T24" fmla="*/ 179 w 1036"/>
                <a:gd name="T25" fmla="*/ 158 h 606"/>
                <a:gd name="T26" fmla="*/ 100 w 1036"/>
                <a:gd name="T27" fmla="*/ 305 h 606"/>
                <a:gd name="T28" fmla="*/ 100 w 1036"/>
                <a:gd name="T29" fmla="*/ 499 h 606"/>
                <a:gd name="T30" fmla="*/ 166 w 1036"/>
                <a:gd name="T31" fmla="*/ 525 h 606"/>
                <a:gd name="T32" fmla="*/ 297 w 1036"/>
                <a:gd name="T33" fmla="*/ 538 h 606"/>
                <a:gd name="T34" fmla="*/ 457 w 1036"/>
                <a:gd name="T35" fmla="*/ 542 h 606"/>
                <a:gd name="T36" fmla="*/ 609 w 1036"/>
                <a:gd name="T37" fmla="*/ 538 h 606"/>
                <a:gd name="T38" fmla="*/ 716 w 1036"/>
                <a:gd name="T39" fmla="*/ 533 h 606"/>
                <a:gd name="T40" fmla="*/ 754 w 1036"/>
                <a:gd name="T41" fmla="*/ 522 h 606"/>
                <a:gd name="T42" fmla="*/ 785 w 1036"/>
                <a:gd name="T43" fmla="*/ 512 h 606"/>
                <a:gd name="T44" fmla="*/ 814 w 1036"/>
                <a:gd name="T45" fmla="*/ 514 h 606"/>
                <a:gd name="T46" fmla="*/ 811 w 1036"/>
                <a:gd name="T47" fmla="*/ 524 h 606"/>
                <a:gd name="T48" fmla="*/ 742 w 1036"/>
                <a:gd name="T49" fmla="*/ 561 h 606"/>
                <a:gd name="T50" fmla="*/ 632 w 1036"/>
                <a:gd name="T51" fmla="*/ 589 h 606"/>
                <a:gd name="T52" fmla="*/ 514 w 1036"/>
                <a:gd name="T53" fmla="*/ 601 h 606"/>
                <a:gd name="T54" fmla="*/ 396 w 1036"/>
                <a:gd name="T55" fmla="*/ 602 h 606"/>
                <a:gd name="T56" fmla="*/ 279 w 1036"/>
                <a:gd name="T57" fmla="*/ 602 h 606"/>
                <a:gd name="T58" fmla="*/ 189 w 1036"/>
                <a:gd name="T59" fmla="*/ 602 h 606"/>
                <a:gd name="T60" fmla="*/ 140 w 1036"/>
                <a:gd name="T61" fmla="*/ 597 h 606"/>
                <a:gd name="T62" fmla="*/ 91 w 1036"/>
                <a:gd name="T63" fmla="*/ 589 h 606"/>
                <a:gd name="T64" fmla="*/ 53 w 1036"/>
                <a:gd name="T65" fmla="*/ 589 h 606"/>
                <a:gd name="T66" fmla="*/ 30 w 1036"/>
                <a:gd name="T67" fmla="*/ 589 h 606"/>
                <a:gd name="T68" fmla="*/ 13 w 1036"/>
                <a:gd name="T69" fmla="*/ 573 h 606"/>
                <a:gd name="T70" fmla="*/ 4 w 1036"/>
                <a:gd name="T71" fmla="*/ 359 h 606"/>
                <a:gd name="T72" fmla="*/ 35 w 1036"/>
                <a:gd name="T73" fmla="*/ 233 h 606"/>
                <a:gd name="T74" fmla="*/ 71 w 1036"/>
                <a:gd name="T75" fmla="*/ 159 h 606"/>
                <a:gd name="T76" fmla="*/ 118 w 1036"/>
                <a:gd name="T77" fmla="*/ 98 h 606"/>
                <a:gd name="T78" fmla="*/ 178 w 1036"/>
                <a:gd name="T79" fmla="*/ 51 h 606"/>
                <a:gd name="T80" fmla="*/ 255 w 1036"/>
                <a:gd name="T81" fmla="*/ 16 h 606"/>
                <a:gd name="T82" fmla="*/ 345 w 1036"/>
                <a:gd name="T83" fmla="*/ 2 h 606"/>
                <a:gd name="T84" fmla="*/ 432 w 1036"/>
                <a:gd name="T85" fmla="*/ 8 h 606"/>
                <a:gd name="T86" fmla="*/ 524 w 1036"/>
                <a:gd name="T87" fmla="*/ 23 h 606"/>
                <a:gd name="T88" fmla="*/ 611 w 1036"/>
                <a:gd name="T89" fmla="*/ 49 h 606"/>
                <a:gd name="T90" fmla="*/ 693 w 1036"/>
                <a:gd name="T91" fmla="*/ 89 h 606"/>
                <a:gd name="T92" fmla="*/ 762 w 1036"/>
                <a:gd name="T93" fmla="*/ 146 h 606"/>
                <a:gd name="T94" fmla="*/ 821 w 1036"/>
                <a:gd name="T95" fmla="*/ 246 h 606"/>
                <a:gd name="T96" fmla="*/ 859 w 1036"/>
                <a:gd name="T97" fmla="*/ 350 h 606"/>
                <a:gd name="T98" fmla="*/ 887 w 1036"/>
                <a:gd name="T99" fmla="*/ 446 h 606"/>
                <a:gd name="T100" fmla="*/ 956 w 1036"/>
                <a:gd name="T101" fmla="*/ 482 h 606"/>
                <a:gd name="T102" fmla="*/ 1023 w 1036"/>
                <a:gd name="T103" fmla="*/ 525 h 606"/>
                <a:gd name="T104" fmla="*/ 1026 w 1036"/>
                <a:gd name="T105" fmla="*/ 555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36" h="606">
                  <a:moveTo>
                    <a:pt x="1018" y="560"/>
                  </a:moveTo>
                  <a:lnTo>
                    <a:pt x="1000" y="560"/>
                  </a:lnTo>
                  <a:lnTo>
                    <a:pt x="977" y="556"/>
                  </a:lnTo>
                  <a:lnTo>
                    <a:pt x="951" y="551"/>
                  </a:lnTo>
                  <a:lnTo>
                    <a:pt x="926" y="543"/>
                  </a:lnTo>
                  <a:lnTo>
                    <a:pt x="901" y="537"/>
                  </a:lnTo>
                  <a:lnTo>
                    <a:pt x="878" y="527"/>
                  </a:lnTo>
                  <a:lnTo>
                    <a:pt x="864" y="519"/>
                  </a:lnTo>
                  <a:lnTo>
                    <a:pt x="854" y="509"/>
                  </a:lnTo>
                  <a:lnTo>
                    <a:pt x="847" y="468"/>
                  </a:lnTo>
                  <a:lnTo>
                    <a:pt x="839" y="427"/>
                  </a:lnTo>
                  <a:lnTo>
                    <a:pt x="832" y="386"/>
                  </a:lnTo>
                  <a:lnTo>
                    <a:pt x="826" y="345"/>
                  </a:lnTo>
                  <a:lnTo>
                    <a:pt x="816" y="320"/>
                  </a:lnTo>
                  <a:lnTo>
                    <a:pt x="805" y="295"/>
                  </a:lnTo>
                  <a:lnTo>
                    <a:pt x="793" y="272"/>
                  </a:lnTo>
                  <a:lnTo>
                    <a:pt x="780" y="248"/>
                  </a:lnTo>
                  <a:lnTo>
                    <a:pt x="765" y="226"/>
                  </a:lnTo>
                  <a:lnTo>
                    <a:pt x="750" y="205"/>
                  </a:lnTo>
                  <a:lnTo>
                    <a:pt x="734" y="184"/>
                  </a:lnTo>
                  <a:lnTo>
                    <a:pt x="716" y="166"/>
                  </a:lnTo>
                  <a:lnTo>
                    <a:pt x="686" y="153"/>
                  </a:lnTo>
                  <a:lnTo>
                    <a:pt x="658" y="139"/>
                  </a:lnTo>
                  <a:lnTo>
                    <a:pt x="631" y="126"/>
                  </a:lnTo>
                  <a:lnTo>
                    <a:pt x="604" y="115"/>
                  </a:lnTo>
                  <a:lnTo>
                    <a:pt x="580" y="105"/>
                  </a:lnTo>
                  <a:lnTo>
                    <a:pt x="555" y="95"/>
                  </a:lnTo>
                  <a:lnTo>
                    <a:pt x="530" y="87"/>
                  </a:lnTo>
                  <a:lnTo>
                    <a:pt x="506" y="80"/>
                  </a:lnTo>
                  <a:lnTo>
                    <a:pt x="481" y="74"/>
                  </a:lnTo>
                  <a:lnTo>
                    <a:pt x="457" y="71"/>
                  </a:lnTo>
                  <a:lnTo>
                    <a:pt x="430" y="67"/>
                  </a:lnTo>
                  <a:lnTo>
                    <a:pt x="404" y="66"/>
                  </a:lnTo>
                  <a:lnTo>
                    <a:pt x="376" y="66"/>
                  </a:lnTo>
                  <a:lnTo>
                    <a:pt x="348" y="67"/>
                  </a:lnTo>
                  <a:lnTo>
                    <a:pt x="317" y="71"/>
                  </a:lnTo>
                  <a:lnTo>
                    <a:pt x="286" y="77"/>
                  </a:lnTo>
                  <a:lnTo>
                    <a:pt x="227" y="117"/>
                  </a:lnTo>
                  <a:lnTo>
                    <a:pt x="179" y="158"/>
                  </a:lnTo>
                  <a:lnTo>
                    <a:pt x="143" y="202"/>
                  </a:lnTo>
                  <a:lnTo>
                    <a:pt x="117" y="251"/>
                  </a:lnTo>
                  <a:lnTo>
                    <a:pt x="100" y="305"/>
                  </a:lnTo>
                  <a:lnTo>
                    <a:pt x="94" y="364"/>
                  </a:lnTo>
                  <a:lnTo>
                    <a:pt x="94" y="428"/>
                  </a:lnTo>
                  <a:lnTo>
                    <a:pt x="100" y="499"/>
                  </a:lnTo>
                  <a:lnTo>
                    <a:pt x="114" y="509"/>
                  </a:lnTo>
                  <a:lnTo>
                    <a:pt x="135" y="519"/>
                  </a:lnTo>
                  <a:lnTo>
                    <a:pt x="166" y="525"/>
                  </a:lnTo>
                  <a:lnTo>
                    <a:pt x="204" y="530"/>
                  </a:lnTo>
                  <a:lnTo>
                    <a:pt x="248" y="535"/>
                  </a:lnTo>
                  <a:lnTo>
                    <a:pt x="297" y="538"/>
                  </a:lnTo>
                  <a:lnTo>
                    <a:pt x="348" y="540"/>
                  </a:lnTo>
                  <a:lnTo>
                    <a:pt x="402" y="542"/>
                  </a:lnTo>
                  <a:lnTo>
                    <a:pt x="457" y="542"/>
                  </a:lnTo>
                  <a:lnTo>
                    <a:pt x="511" y="542"/>
                  </a:lnTo>
                  <a:lnTo>
                    <a:pt x="562" y="540"/>
                  </a:lnTo>
                  <a:lnTo>
                    <a:pt x="609" y="538"/>
                  </a:lnTo>
                  <a:lnTo>
                    <a:pt x="650" y="537"/>
                  </a:lnTo>
                  <a:lnTo>
                    <a:pt x="688" y="535"/>
                  </a:lnTo>
                  <a:lnTo>
                    <a:pt x="716" y="533"/>
                  </a:lnTo>
                  <a:lnTo>
                    <a:pt x="736" y="532"/>
                  </a:lnTo>
                  <a:lnTo>
                    <a:pt x="744" y="527"/>
                  </a:lnTo>
                  <a:lnTo>
                    <a:pt x="754" y="522"/>
                  </a:lnTo>
                  <a:lnTo>
                    <a:pt x="764" y="519"/>
                  </a:lnTo>
                  <a:lnTo>
                    <a:pt x="773" y="515"/>
                  </a:lnTo>
                  <a:lnTo>
                    <a:pt x="785" y="512"/>
                  </a:lnTo>
                  <a:lnTo>
                    <a:pt x="795" y="510"/>
                  </a:lnTo>
                  <a:lnTo>
                    <a:pt x="805" y="510"/>
                  </a:lnTo>
                  <a:lnTo>
                    <a:pt x="814" y="514"/>
                  </a:lnTo>
                  <a:lnTo>
                    <a:pt x="813" y="517"/>
                  </a:lnTo>
                  <a:lnTo>
                    <a:pt x="813" y="520"/>
                  </a:lnTo>
                  <a:lnTo>
                    <a:pt x="811" y="524"/>
                  </a:lnTo>
                  <a:lnTo>
                    <a:pt x="811" y="528"/>
                  </a:lnTo>
                  <a:lnTo>
                    <a:pt x="778" y="546"/>
                  </a:lnTo>
                  <a:lnTo>
                    <a:pt x="742" y="561"/>
                  </a:lnTo>
                  <a:lnTo>
                    <a:pt x="706" y="573"/>
                  </a:lnTo>
                  <a:lnTo>
                    <a:pt x="670" y="583"/>
                  </a:lnTo>
                  <a:lnTo>
                    <a:pt x="632" y="589"/>
                  </a:lnTo>
                  <a:lnTo>
                    <a:pt x="593" y="594"/>
                  </a:lnTo>
                  <a:lnTo>
                    <a:pt x="553" y="597"/>
                  </a:lnTo>
                  <a:lnTo>
                    <a:pt x="514" y="601"/>
                  </a:lnTo>
                  <a:lnTo>
                    <a:pt x="475" y="601"/>
                  </a:lnTo>
                  <a:lnTo>
                    <a:pt x="435" y="602"/>
                  </a:lnTo>
                  <a:lnTo>
                    <a:pt x="396" y="602"/>
                  </a:lnTo>
                  <a:lnTo>
                    <a:pt x="356" y="602"/>
                  </a:lnTo>
                  <a:lnTo>
                    <a:pt x="317" y="602"/>
                  </a:lnTo>
                  <a:lnTo>
                    <a:pt x="279" y="602"/>
                  </a:lnTo>
                  <a:lnTo>
                    <a:pt x="242" y="604"/>
                  </a:lnTo>
                  <a:lnTo>
                    <a:pt x="205" y="606"/>
                  </a:lnTo>
                  <a:lnTo>
                    <a:pt x="189" y="602"/>
                  </a:lnTo>
                  <a:lnTo>
                    <a:pt x="173" y="601"/>
                  </a:lnTo>
                  <a:lnTo>
                    <a:pt x="156" y="599"/>
                  </a:lnTo>
                  <a:lnTo>
                    <a:pt x="140" y="597"/>
                  </a:lnTo>
                  <a:lnTo>
                    <a:pt x="123" y="596"/>
                  </a:lnTo>
                  <a:lnTo>
                    <a:pt x="107" y="592"/>
                  </a:lnTo>
                  <a:lnTo>
                    <a:pt x="91" y="589"/>
                  </a:lnTo>
                  <a:lnTo>
                    <a:pt x="76" y="586"/>
                  </a:lnTo>
                  <a:lnTo>
                    <a:pt x="63" y="588"/>
                  </a:lnTo>
                  <a:lnTo>
                    <a:pt x="53" y="589"/>
                  </a:lnTo>
                  <a:lnTo>
                    <a:pt x="45" y="591"/>
                  </a:lnTo>
                  <a:lnTo>
                    <a:pt x="36" y="591"/>
                  </a:lnTo>
                  <a:lnTo>
                    <a:pt x="30" y="589"/>
                  </a:lnTo>
                  <a:lnTo>
                    <a:pt x="25" y="586"/>
                  </a:lnTo>
                  <a:lnTo>
                    <a:pt x="18" y="581"/>
                  </a:lnTo>
                  <a:lnTo>
                    <a:pt x="13" y="573"/>
                  </a:lnTo>
                  <a:lnTo>
                    <a:pt x="4" y="502"/>
                  </a:lnTo>
                  <a:lnTo>
                    <a:pt x="0" y="430"/>
                  </a:lnTo>
                  <a:lnTo>
                    <a:pt x="4" y="359"/>
                  </a:lnTo>
                  <a:lnTo>
                    <a:pt x="13" y="290"/>
                  </a:lnTo>
                  <a:lnTo>
                    <a:pt x="23" y="261"/>
                  </a:lnTo>
                  <a:lnTo>
                    <a:pt x="35" y="233"/>
                  </a:lnTo>
                  <a:lnTo>
                    <a:pt x="46" y="208"/>
                  </a:lnTo>
                  <a:lnTo>
                    <a:pt x="58" y="184"/>
                  </a:lnTo>
                  <a:lnTo>
                    <a:pt x="71" y="159"/>
                  </a:lnTo>
                  <a:lnTo>
                    <a:pt x="86" y="138"/>
                  </a:lnTo>
                  <a:lnTo>
                    <a:pt x="100" y="118"/>
                  </a:lnTo>
                  <a:lnTo>
                    <a:pt x="118" y="98"/>
                  </a:lnTo>
                  <a:lnTo>
                    <a:pt x="137" y="82"/>
                  </a:lnTo>
                  <a:lnTo>
                    <a:pt x="156" y="66"/>
                  </a:lnTo>
                  <a:lnTo>
                    <a:pt x="178" y="51"/>
                  </a:lnTo>
                  <a:lnTo>
                    <a:pt x="201" y="38"/>
                  </a:lnTo>
                  <a:lnTo>
                    <a:pt x="227" y="26"/>
                  </a:lnTo>
                  <a:lnTo>
                    <a:pt x="255" y="16"/>
                  </a:lnTo>
                  <a:lnTo>
                    <a:pt x="284" y="8"/>
                  </a:lnTo>
                  <a:lnTo>
                    <a:pt x="317" y="0"/>
                  </a:lnTo>
                  <a:lnTo>
                    <a:pt x="345" y="2"/>
                  </a:lnTo>
                  <a:lnTo>
                    <a:pt x="373" y="2"/>
                  </a:lnTo>
                  <a:lnTo>
                    <a:pt x="402" y="5"/>
                  </a:lnTo>
                  <a:lnTo>
                    <a:pt x="432" y="8"/>
                  </a:lnTo>
                  <a:lnTo>
                    <a:pt x="463" y="11"/>
                  </a:lnTo>
                  <a:lnTo>
                    <a:pt x="493" y="16"/>
                  </a:lnTo>
                  <a:lnTo>
                    <a:pt x="524" y="23"/>
                  </a:lnTo>
                  <a:lnTo>
                    <a:pt x="553" y="30"/>
                  </a:lnTo>
                  <a:lnTo>
                    <a:pt x="583" y="39"/>
                  </a:lnTo>
                  <a:lnTo>
                    <a:pt x="611" y="49"/>
                  </a:lnTo>
                  <a:lnTo>
                    <a:pt x="639" y="61"/>
                  </a:lnTo>
                  <a:lnTo>
                    <a:pt x="667" y="74"/>
                  </a:lnTo>
                  <a:lnTo>
                    <a:pt x="693" y="89"/>
                  </a:lnTo>
                  <a:lnTo>
                    <a:pt x="718" y="107"/>
                  </a:lnTo>
                  <a:lnTo>
                    <a:pt x="741" y="125"/>
                  </a:lnTo>
                  <a:lnTo>
                    <a:pt x="762" y="146"/>
                  </a:lnTo>
                  <a:lnTo>
                    <a:pt x="785" y="181"/>
                  </a:lnTo>
                  <a:lnTo>
                    <a:pt x="805" y="213"/>
                  </a:lnTo>
                  <a:lnTo>
                    <a:pt x="821" y="246"/>
                  </a:lnTo>
                  <a:lnTo>
                    <a:pt x="836" y="281"/>
                  </a:lnTo>
                  <a:lnTo>
                    <a:pt x="849" y="315"/>
                  </a:lnTo>
                  <a:lnTo>
                    <a:pt x="859" y="350"/>
                  </a:lnTo>
                  <a:lnTo>
                    <a:pt x="867" y="389"/>
                  </a:lnTo>
                  <a:lnTo>
                    <a:pt x="873" y="430"/>
                  </a:lnTo>
                  <a:lnTo>
                    <a:pt x="887" y="446"/>
                  </a:lnTo>
                  <a:lnTo>
                    <a:pt x="906" y="461"/>
                  </a:lnTo>
                  <a:lnTo>
                    <a:pt x="929" y="473"/>
                  </a:lnTo>
                  <a:lnTo>
                    <a:pt x="956" y="482"/>
                  </a:lnTo>
                  <a:lnTo>
                    <a:pt x="980" y="494"/>
                  </a:lnTo>
                  <a:lnTo>
                    <a:pt x="1003" y="509"/>
                  </a:lnTo>
                  <a:lnTo>
                    <a:pt x="1023" y="525"/>
                  </a:lnTo>
                  <a:lnTo>
                    <a:pt x="1036" y="548"/>
                  </a:lnTo>
                  <a:lnTo>
                    <a:pt x="1031" y="551"/>
                  </a:lnTo>
                  <a:lnTo>
                    <a:pt x="1026" y="555"/>
                  </a:lnTo>
                  <a:lnTo>
                    <a:pt x="1021" y="556"/>
                  </a:lnTo>
                  <a:lnTo>
                    <a:pt x="1018" y="5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4" name="Freeform 20"/>
            <p:cNvSpPr>
              <a:spLocks/>
            </p:cNvSpPr>
            <p:nvPr/>
          </p:nvSpPr>
          <p:spPr bwMode="auto">
            <a:xfrm>
              <a:off x="1944688" y="3397250"/>
              <a:ext cx="941388" cy="361950"/>
            </a:xfrm>
            <a:custGeom>
              <a:avLst/>
              <a:gdLst>
                <a:gd name="T0" fmla="*/ 489 w 593"/>
                <a:gd name="T1" fmla="*/ 212 h 228"/>
                <a:gd name="T2" fmla="*/ 443 w 593"/>
                <a:gd name="T3" fmla="*/ 221 h 228"/>
                <a:gd name="T4" fmla="*/ 394 w 593"/>
                <a:gd name="T5" fmla="*/ 228 h 228"/>
                <a:gd name="T6" fmla="*/ 342 w 593"/>
                <a:gd name="T7" fmla="*/ 228 h 228"/>
                <a:gd name="T8" fmla="*/ 287 w 593"/>
                <a:gd name="T9" fmla="*/ 226 h 228"/>
                <a:gd name="T10" fmla="*/ 235 w 593"/>
                <a:gd name="T11" fmla="*/ 223 h 228"/>
                <a:gd name="T12" fmla="*/ 184 w 593"/>
                <a:gd name="T13" fmla="*/ 218 h 228"/>
                <a:gd name="T14" fmla="*/ 138 w 593"/>
                <a:gd name="T15" fmla="*/ 213 h 228"/>
                <a:gd name="T16" fmla="*/ 105 w 593"/>
                <a:gd name="T17" fmla="*/ 212 h 228"/>
                <a:gd name="T18" fmla="*/ 79 w 593"/>
                <a:gd name="T19" fmla="*/ 210 h 228"/>
                <a:gd name="T20" fmla="*/ 53 w 593"/>
                <a:gd name="T21" fmla="*/ 202 h 228"/>
                <a:gd name="T22" fmla="*/ 28 w 593"/>
                <a:gd name="T23" fmla="*/ 192 h 228"/>
                <a:gd name="T24" fmla="*/ 8 w 593"/>
                <a:gd name="T25" fmla="*/ 164 h 228"/>
                <a:gd name="T26" fmla="*/ 0 w 593"/>
                <a:gd name="T27" fmla="*/ 110 h 228"/>
                <a:gd name="T28" fmla="*/ 13 w 593"/>
                <a:gd name="T29" fmla="*/ 59 h 228"/>
                <a:gd name="T30" fmla="*/ 46 w 593"/>
                <a:gd name="T31" fmla="*/ 16 h 228"/>
                <a:gd name="T32" fmla="*/ 74 w 593"/>
                <a:gd name="T33" fmla="*/ 3 h 228"/>
                <a:gd name="T34" fmla="*/ 79 w 593"/>
                <a:gd name="T35" fmla="*/ 11 h 228"/>
                <a:gd name="T36" fmla="*/ 79 w 593"/>
                <a:gd name="T37" fmla="*/ 49 h 228"/>
                <a:gd name="T38" fmla="*/ 82 w 593"/>
                <a:gd name="T39" fmla="*/ 95 h 228"/>
                <a:gd name="T40" fmla="*/ 100 w 593"/>
                <a:gd name="T41" fmla="*/ 126 h 228"/>
                <a:gd name="T42" fmla="*/ 130 w 593"/>
                <a:gd name="T43" fmla="*/ 148 h 228"/>
                <a:gd name="T44" fmla="*/ 168 w 593"/>
                <a:gd name="T45" fmla="*/ 159 h 228"/>
                <a:gd name="T46" fmla="*/ 212 w 593"/>
                <a:gd name="T47" fmla="*/ 166 h 228"/>
                <a:gd name="T48" fmla="*/ 261 w 593"/>
                <a:gd name="T49" fmla="*/ 167 h 228"/>
                <a:gd name="T50" fmla="*/ 309 w 593"/>
                <a:gd name="T51" fmla="*/ 171 h 228"/>
                <a:gd name="T52" fmla="*/ 348 w 593"/>
                <a:gd name="T53" fmla="*/ 171 h 228"/>
                <a:gd name="T54" fmla="*/ 378 w 593"/>
                <a:gd name="T55" fmla="*/ 171 h 228"/>
                <a:gd name="T56" fmla="*/ 409 w 593"/>
                <a:gd name="T57" fmla="*/ 172 h 228"/>
                <a:gd name="T58" fmla="*/ 440 w 593"/>
                <a:gd name="T59" fmla="*/ 169 h 228"/>
                <a:gd name="T60" fmla="*/ 475 w 593"/>
                <a:gd name="T61" fmla="*/ 148 h 228"/>
                <a:gd name="T62" fmla="*/ 504 w 593"/>
                <a:gd name="T63" fmla="*/ 113 h 228"/>
                <a:gd name="T64" fmla="*/ 530 w 593"/>
                <a:gd name="T65" fmla="*/ 77 h 228"/>
                <a:gd name="T66" fmla="*/ 555 w 593"/>
                <a:gd name="T67" fmla="*/ 38 h 228"/>
                <a:gd name="T68" fmla="*/ 584 w 593"/>
                <a:gd name="T69" fmla="*/ 15 h 228"/>
                <a:gd name="T70" fmla="*/ 591 w 593"/>
                <a:gd name="T71" fmla="*/ 52 h 228"/>
                <a:gd name="T72" fmla="*/ 570 w 593"/>
                <a:gd name="T73" fmla="*/ 121 h 228"/>
                <a:gd name="T74" fmla="*/ 532 w 593"/>
                <a:gd name="T75" fmla="*/ 18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93" h="228">
                  <a:moveTo>
                    <a:pt x="511" y="203"/>
                  </a:moveTo>
                  <a:lnTo>
                    <a:pt x="489" y="212"/>
                  </a:lnTo>
                  <a:lnTo>
                    <a:pt x="468" y="216"/>
                  </a:lnTo>
                  <a:lnTo>
                    <a:pt x="443" y="221"/>
                  </a:lnTo>
                  <a:lnTo>
                    <a:pt x="419" y="225"/>
                  </a:lnTo>
                  <a:lnTo>
                    <a:pt x="394" y="228"/>
                  </a:lnTo>
                  <a:lnTo>
                    <a:pt x="368" y="228"/>
                  </a:lnTo>
                  <a:lnTo>
                    <a:pt x="342" y="228"/>
                  </a:lnTo>
                  <a:lnTo>
                    <a:pt x="314" y="228"/>
                  </a:lnTo>
                  <a:lnTo>
                    <a:pt x="287" y="226"/>
                  </a:lnTo>
                  <a:lnTo>
                    <a:pt x="261" y="225"/>
                  </a:lnTo>
                  <a:lnTo>
                    <a:pt x="235" y="223"/>
                  </a:lnTo>
                  <a:lnTo>
                    <a:pt x="209" y="221"/>
                  </a:lnTo>
                  <a:lnTo>
                    <a:pt x="184" y="218"/>
                  </a:lnTo>
                  <a:lnTo>
                    <a:pt x="161" y="215"/>
                  </a:lnTo>
                  <a:lnTo>
                    <a:pt x="138" y="213"/>
                  </a:lnTo>
                  <a:lnTo>
                    <a:pt x="117" y="210"/>
                  </a:lnTo>
                  <a:lnTo>
                    <a:pt x="105" y="212"/>
                  </a:lnTo>
                  <a:lnTo>
                    <a:pt x="92" y="212"/>
                  </a:lnTo>
                  <a:lnTo>
                    <a:pt x="79" y="210"/>
                  </a:lnTo>
                  <a:lnTo>
                    <a:pt x="66" y="207"/>
                  </a:lnTo>
                  <a:lnTo>
                    <a:pt x="53" y="202"/>
                  </a:lnTo>
                  <a:lnTo>
                    <a:pt x="41" y="197"/>
                  </a:lnTo>
                  <a:lnTo>
                    <a:pt x="28" y="192"/>
                  </a:lnTo>
                  <a:lnTo>
                    <a:pt x="18" y="189"/>
                  </a:lnTo>
                  <a:lnTo>
                    <a:pt x="8" y="164"/>
                  </a:lnTo>
                  <a:lnTo>
                    <a:pt x="2" y="138"/>
                  </a:lnTo>
                  <a:lnTo>
                    <a:pt x="0" y="110"/>
                  </a:lnTo>
                  <a:lnTo>
                    <a:pt x="5" y="84"/>
                  </a:lnTo>
                  <a:lnTo>
                    <a:pt x="13" y="59"/>
                  </a:lnTo>
                  <a:lnTo>
                    <a:pt x="26" y="36"/>
                  </a:lnTo>
                  <a:lnTo>
                    <a:pt x="46" y="16"/>
                  </a:lnTo>
                  <a:lnTo>
                    <a:pt x="71" y="0"/>
                  </a:lnTo>
                  <a:lnTo>
                    <a:pt x="74" y="3"/>
                  </a:lnTo>
                  <a:lnTo>
                    <a:pt x="77" y="6"/>
                  </a:lnTo>
                  <a:lnTo>
                    <a:pt x="79" y="11"/>
                  </a:lnTo>
                  <a:lnTo>
                    <a:pt x="82" y="20"/>
                  </a:lnTo>
                  <a:lnTo>
                    <a:pt x="79" y="49"/>
                  </a:lnTo>
                  <a:lnTo>
                    <a:pt x="79" y="74"/>
                  </a:lnTo>
                  <a:lnTo>
                    <a:pt x="82" y="95"/>
                  </a:lnTo>
                  <a:lnTo>
                    <a:pt x="90" y="113"/>
                  </a:lnTo>
                  <a:lnTo>
                    <a:pt x="100" y="126"/>
                  </a:lnTo>
                  <a:lnTo>
                    <a:pt x="113" y="138"/>
                  </a:lnTo>
                  <a:lnTo>
                    <a:pt x="130" y="148"/>
                  </a:lnTo>
                  <a:lnTo>
                    <a:pt x="148" y="154"/>
                  </a:lnTo>
                  <a:lnTo>
                    <a:pt x="168" y="159"/>
                  </a:lnTo>
                  <a:lnTo>
                    <a:pt x="189" y="162"/>
                  </a:lnTo>
                  <a:lnTo>
                    <a:pt x="212" y="166"/>
                  </a:lnTo>
                  <a:lnTo>
                    <a:pt x="237" y="167"/>
                  </a:lnTo>
                  <a:lnTo>
                    <a:pt x="261" y="167"/>
                  </a:lnTo>
                  <a:lnTo>
                    <a:pt x="284" y="169"/>
                  </a:lnTo>
                  <a:lnTo>
                    <a:pt x="309" y="171"/>
                  </a:lnTo>
                  <a:lnTo>
                    <a:pt x="333" y="174"/>
                  </a:lnTo>
                  <a:lnTo>
                    <a:pt x="348" y="171"/>
                  </a:lnTo>
                  <a:lnTo>
                    <a:pt x="363" y="171"/>
                  </a:lnTo>
                  <a:lnTo>
                    <a:pt x="378" y="171"/>
                  </a:lnTo>
                  <a:lnTo>
                    <a:pt x="394" y="172"/>
                  </a:lnTo>
                  <a:lnTo>
                    <a:pt x="409" y="172"/>
                  </a:lnTo>
                  <a:lnTo>
                    <a:pt x="424" y="172"/>
                  </a:lnTo>
                  <a:lnTo>
                    <a:pt x="440" y="169"/>
                  </a:lnTo>
                  <a:lnTo>
                    <a:pt x="458" y="162"/>
                  </a:lnTo>
                  <a:lnTo>
                    <a:pt x="475" y="148"/>
                  </a:lnTo>
                  <a:lnTo>
                    <a:pt x="489" y="131"/>
                  </a:lnTo>
                  <a:lnTo>
                    <a:pt x="504" y="113"/>
                  </a:lnTo>
                  <a:lnTo>
                    <a:pt x="517" y="95"/>
                  </a:lnTo>
                  <a:lnTo>
                    <a:pt x="530" y="77"/>
                  </a:lnTo>
                  <a:lnTo>
                    <a:pt x="543" y="57"/>
                  </a:lnTo>
                  <a:lnTo>
                    <a:pt x="555" y="38"/>
                  </a:lnTo>
                  <a:lnTo>
                    <a:pt x="566" y="20"/>
                  </a:lnTo>
                  <a:lnTo>
                    <a:pt x="584" y="15"/>
                  </a:lnTo>
                  <a:lnTo>
                    <a:pt x="593" y="28"/>
                  </a:lnTo>
                  <a:lnTo>
                    <a:pt x="591" y="52"/>
                  </a:lnTo>
                  <a:lnTo>
                    <a:pt x="583" y="85"/>
                  </a:lnTo>
                  <a:lnTo>
                    <a:pt x="570" y="121"/>
                  </a:lnTo>
                  <a:lnTo>
                    <a:pt x="552" y="156"/>
                  </a:lnTo>
                  <a:lnTo>
                    <a:pt x="532" y="185"/>
                  </a:lnTo>
                  <a:lnTo>
                    <a:pt x="511" y="2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28" name="Freeform 13"/>
          <p:cNvSpPr>
            <a:spLocks/>
          </p:cNvSpPr>
          <p:nvPr/>
        </p:nvSpPr>
        <p:spPr bwMode="auto">
          <a:xfrm>
            <a:off x="9180512" y="3471987"/>
            <a:ext cx="366713" cy="192087"/>
          </a:xfrm>
          <a:custGeom>
            <a:avLst/>
            <a:gdLst>
              <a:gd name="T0" fmla="*/ 215 w 231"/>
              <a:gd name="T1" fmla="*/ 121 h 121"/>
              <a:gd name="T2" fmla="*/ 213 w 231"/>
              <a:gd name="T3" fmla="*/ 121 h 121"/>
              <a:gd name="T4" fmla="*/ 210 w 231"/>
              <a:gd name="T5" fmla="*/ 121 h 121"/>
              <a:gd name="T6" fmla="*/ 208 w 231"/>
              <a:gd name="T7" fmla="*/ 121 h 121"/>
              <a:gd name="T8" fmla="*/ 205 w 231"/>
              <a:gd name="T9" fmla="*/ 121 h 121"/>
              <a:gd name="T10" fmla="*/ 201 w 231"/>
              <a:gd name="T11" fmla="*/ 120 h 121"/>
              <a:gd name="T12" fmla="*/ 190 w 231"/>
              <a:gd name="T13" fmla="*/ 116 h 121"/>
              <a:gd name="T14" fmla="*/ 175 w 231"/>
              <a:gd name="T15" fmla="*/ 113 h 121"/>
              <a:gd name="T16" fmla="*/ 155 w 231"/>
              <a:gd name="T17" fmla="*/ 106 h 121"/>
              <a:gd name="T18" fmla="*/ 133 w 231"/>
              <a:gd name="T19" fmla="*/ 100 h 121"/>
              <a:gd name="T20" fmla="*/ 110 w 231"/>
              <a:gd name="T21" fmla="*/ 92 h 121"/>
              <a:gd name="T22" fmla="*/ 85 w 231"/>
              <a:gd name="T23" fmla="*/ 83 h 121"/>
              <a:gd name="T24" fmla="*/ 62 w 231"/>
              <a:gd name="T25" fmla="*/ 74 h 121"/>
              <a:gd name="T26" fmla="*/ 41 w 231"/>
              <a:gd name="T27" fmla="*/ 64 h 121"/>
              <a:gd name="T28" fmla="*/ 23 w 231"/>
              <a:gd name="T29" fmla="*/ 54 h 121"/>
              <a:gd name="T30" fmla="*/ 8 w 231"/>
              <a:gd name="T31" fmla="*/ 44 h 121"/>
              <a:gd name="T32" fmla="*/ 0 w 231"/>
              <a:gd name="T33" fmla="*/ 34 h 121"/>
              <a:gd name="T34" fmla="*/ 0 w 231"/>
              <a:gd name="T35" fmla="*/ 24 h 121"/>
              <a:gd name="T36" fmla="*/ 6 w 231"/>
              <a:gd name="T37" fmla="*/ 16 h 121"/>
              <a:gd name="T38" fmla="*/ 23 w 231"/>
              <a:gd name="T39" fmla="*/ 8 h 121"/>
              <a:gd name="T40" fmla="*/ 49 w 231"/>
              <a:gd name="T41" fmla="*/ 0 h 121"/>
              <a:gd name="T42" fmla="*/ 73 w 231"/>
              <a:gd name="T43" fmla="*/ 1 h 121"/>
              <a:gd name="T44" fmla="*/ 101 w 231"/>
              <a:gd name="T45" fmla="*/ 5 h 121"/>
              <a:gd name="T46" fmla="*/ 129 w 231"/>
              <a:gd name="T47" fmla="*/ 10 h 121"/>
              <a:gd name="T48" fmla="*/ 157 w 231"/>
              <a:gd name="T49" fmla="*/ 16 h 121"/>
              <a:gd name="T50" fmla="*/ 183 w 231"/>
              <a:gd name="T51" fmla="*/ 28 h 121"/>
              <a:gd name="T52" fmla="*/ 205 w 231"/>
              <a:gd name="T53" fmla="*/ 44 h 121"/>
              <a:gd name="T54" fmla="*/ 221 w 231"/>
              <a:gd name="T55" fmla="*/ 65 h 121"/>
              <a:gd name="T56" fmla="*/ 231 w 231"/>
              <a:gd name="T57" fmla="*/ 95 h 121"/>
              <a:gd name="T58" fmla="*/ 226 w 231"/>
              <a:gd name="T59" fmla="*/ 106 h 121"/>
              <a:gd name="T60" fmla="*/ 223 w 231"/>
              <a:gd name="T61" fmla="*/ 113 h 121"/>
              <a:gd name="T62" fmla="*/ 220 w 231"/>
              <a:gd name="T63" fmla="*/ 116 h 121"/>
              <a:gd name="T64" fmla="*/ 215 w 231"/>
              <a:gd name="T65" fmla="*/ 121 h 1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231" h="121">
                <a:moveTo>
                  <a:pt x="215" y="121"/>
                </a:moveTo>
                <a:lnTo>
                  <a:pt x="213" y="121"/>
                </a:lnTo>
                <a:lnTo>
                  <a:pt x="210" y="121"/>
                </a:lnTo>
                <a:lnTo>
                  <a:pt x="208" y="121"/>
                </a:lnTo>
                <a:lnTo>
                  <a:pt x="205" y="121"/>
                </a:lnTo>
                <a:lnTo>
                  <a:pt x="201" y="120"/>
                </a:lnTo>
                <a:lnTo>
                  <a:pt x="190" y="116"/>
                </a:lnTo>
                <a:lnTo>
                  <a:pt x="175" y="113"/>
                </a:lnTo>
                <a:lnTo>
                  <a:pt x="155" y="106"/>
                </a:lnTo>
                <a:lnTo>
                  <a:pt x="133" y="100"/>
                </a:lnTo>
                <a:lnTo>
                  <a:pt x="110" y="92"/>
                </a:lnTo>
                <a:lnTo>
                  <a:pt x="85" y="83"/>
                </a:lnTo>
                <a:lnTo>
                  <a:pt x="62" y="74"/>
                </a:lnTo>
                <a:lnTo>
                  <a:pt x="41" y="64"/>
                </a:lnTo>
                <a:lnTo>
                  <a:pt x="23" y="54"/>
                </a:lnTo>
                <a:lnTo>
                  <a:pt x="8" y="44"/>
                </a:lnTo>
                <a:lnTo>
                  <a:pt x="0" y="34"/>
                </a:lnTo>
                <a:lnTo>
                  <a:pt x="0" y="24"/>
                </a:lnTo>
                <a:lnTo>
                  <a:pt x="6" y="16"/>
                </a:lnTo>
                <a:lnTo>
                  <a:pt x="23" y="8"/>
                </a:lnTo>
                <a:lnTo>
                  <a:pt x="49" y="0"/>
                </a:lnTo>
                <a:lnTo>
                  <a:pt x="73" y="1"/>
                </a:lnTo>
                <a:lnTo>
                  <a:pt x="101" y="5"/>
                </a:lnTo>
                <a:lnTo>
                  <a:pt x="129" y="10"/>
                </a:lnTo>
                <a:lnTo>
                  <a:pt x="157" y="16"/>
                </a:lnTo>
                <a:lnTo>
                  <a:pt x="183" y="28"/>
                </a:lnTo>
                <a:lnTo>
                  <a:pt x="205" y="44"/>
                </a:lnTo>
                <a:lnTo>
                  <a:pt x="221" y="65"/>
                </a:lnTo>
                <a:lnTo>
                  <a:pt x="231" y="95"/>
                </a:lnTo>
                <a:lnTo>
                  <a:pt x="226" y="106"/>
                </a:lnTo>
                <a:lnTo>
                  <a:pt x="223" y="113"/>
                </a:lnTo>
                <a:lnTo>
                  <a:pt x="220" y="116"/>
                </a:lnTo>
                <a:lnTo>
                  <a:pt x="215" y="12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grpSp>
        <p:nvGrpSpPr>
          <p:cNvPr id="29" name="Group 28"/>
          <p:cNvGrpSpPr/>
          <p:nvPr/>
        </p:nvGrpSpPr>
        <p:grpSpPr>
          <a:xfrm rot="820583">
            <a:off x="587980" y="2762502"/>
            <a:ext cx="4271963" cy="3197225"/>
            <a:chOff x="931863" y="2430463"/>
            <a:chExt cx="4271963" cy="3197225"/>
          </a:xfrm>
        </p:grpSpPr>
        <p:sp>
          <p:nvSpPr>
            <p:cNvPr id="30" name="Freeform 10"/>
            <p:cNvSpPr>
              <a:spLocks/>
            </p:cNvSpPr>
            <p:nvPr/>
          </p:nvSpPr>
          <p:spPr bwMode="auto">
            <a:xfrm>
              <a:off x="2357438" y="4938713"/>
              <a:ext cx="1619250" cy="688975"/>
            </a:xfrm>
            <a:custGeom>
              <a:avLst/>
              <a:gdLst>
                <a:gd name="T0" fmla="*/ 973 w 1020"/>
                <a:gd name="T1" fmla="*/ 432 h 434"/>
                <a:gd name="T2" fmla="*/ 909 w 1020"/>
                <a:gd name="T3" fmla="*/ 434 h 434"/>
                <a:gd name="T4" fmla="*/ 846 w 1020"/>
                <a:gd name="T5" fmla="*/ 429 h 434"/>
                <a:gd name="T6" fmla="*/ 784 w 1020"/>
                <a:gd name="T7" fmla="*/ 419 h 434"/>
                <a:gd name="T8" fmla="*/ 722 w 1020"/>
                <a:gd name="T9" fmla="*/ 406 h 434"/>
                <a:gd name="T10" fmla="*/ 659 w 1020"/>
                <a:gd name="T11" fmla="*/ 391 h 434"/>
                <a:gd name="T12" fmla="*/ 597 w 1020"/>
                <a:gd name="T13" fmla="*/ 378 h 434"/>
                <a:gd name="T14" fmla="*/ 536 w 1020"/>
                <a:gd name="T15" fmla="*/ 368 h 434"/>
                <a:gd name="T16" fmla="*/ 494 w 1020"/>
                <a:gd name="T17" fmla="*/ 361 h 434"/>
                <a:gd name="T18" fmla="*/ 472 w 1020"/>
                <a:gd name="T19" fmla="*/ 353 h 434"/>
                <a:gd name="T20" fmla="*/ 449 w 1020"/>
                <a:gd name="T21" fmla="*/ 347 h 434"/>
                <a:gd name="T22" fmla="*/ 428 w 1020"/>
                <a:gd name="T23" fmla="*/ 338 h 434"/>
                <a:gd name="T24" fmla="*/ 408 w 1020"/>
                <a:gd name="T25" fmla="*/ 350 h 434"/>
                <a:gd name="T26" fmla="*/ 400 w 1020"/>
                <a:gd name="T27" fmla="*/ 402 h 434"/>
                <a:gd name="T28" fmla="*/ 384 w 1020"/>
                <a:gd name="T29" fmla="*/ 427 h 434"/>
                <a:gd name="T30" fmla="*/ 377 w 1020"/>
                <a:gd name="T31" fmla="*/ 401 h 434"/>
                <a:gd name="T32" fmla="*/ 370 w 1020"/>
                <a:gd name="T33" fmla="*/ 391 h 434"/>
                <a:gd name="T34" fmla="*/ 362 w 1020"/>
                <a:gd name="T35" fmla="*/ 399 h 434"/>
                <a:gd name="T36" fmla="*/ 352 w 1020"/>
                <a:gd name="T37" fmla="*/ 402 h 434"/>
                <a:gd name="T38" fmla="*/ 349 w 1020"/>
                <a:gd name="T39" fmla="*/ 401 h 434"/>
                <a:gd name="T40" fmla="*/ 346 w 1020"/>
                <a:gd name="T41" fmla="*/ 376 h 434"/>
                <a:gd name="T42" fmla="*/ 343 w 1020"/>
                <a:gd name="T43" fmla="*/ 322 h 434"/>
                <a:gd name="T44" fmla="*/ 316 w 1020"/>
                <a:gd name="T45" fmla="*/ 294 h 434"/>
                <a:gd name="T46" fmla="*/ 274 w 1020"/>
                <a:gd name="T47" fmla="*/ 274 h 434"/>
                <a:gd name="T48" fmla="*/ 226 w 1020"/>
                <a:gd name="T49" fmla="*/ 252 h 434"/>
                <a:gd name="T50" fmla="*/ 177 w 1020"/>
                <a:gd name="T51" fmla="*/ 225 h 434"/>
                <a:gd name="T52" fmla="*/ 128 w 1020"/>
                <a:gd name="T53" fmla="*/ 197 h 434"/>
                <a:gd name="T54" fmla="*/ 83 w 1020"/>
                <a:gd name="T55" fmla="*/ 166 h 434"/>
                <a:gd name="T56" fmla="*/ 42 w 1020"/>
                <a:gd name="T57" fmla="*/ 132 h 434"/>
                <a:gd name="T58" fmla="*/ 11 w 1020"/>
                <a:gd name="T59" fmla="*/ 99 h 434"/>
                <a:gd name="T60" fmla="*/ 3 w 1020"/>
                <a:gd name="T61" fmla="*/ 66 h 434"/>
                <a:gd name="T62" fmla="*/ 8 w 1020"/>
                <a:gd name="T63" fmla="*/ 43 h 434"/>
                <a:gd name="T64" fmla="*/ 16 w 1020"/>
                <a:gd name="T65" fmla="*/ 23 h 434"/>
                <a:gd name="T66" fmla="*/ 37 w 1020"/>
                <a:gd name="T67" fmla="*/ 9 h 434"/>
                <a:gd name="T68" fmla="*/ 64 w 1020"/>
                <a:gd name="T69" fmla="*/ 7 h 434"/>
                <a:gd name="T70" fmla="*/ 90 w 1020"/>
                <a:gd name="T71" fmla="*/ 28 h 434"/>
                <a:gd name="T72" fmla="*/ 124 w 1020"/>
                <a:gd name="T73" fmla="*/ 56 h 434"/>
                <a:gd name="T74" fmla="*/ 164 w 1020"/>
                <a:gd name="T75" fmla="*/ 86 h 434"/>
                <a:gd name="T76" fmla="*/ 198 w 1020"/>
                <a:gd name="T77" fmla="*/ 114 h 434"/>
                <a:gd name="T78" fmla="*/ 236 w 1020"/>
                <a:gd name="T79" fmla="*/ 145 h 434"/>
                <a:gd name="T80" fmla="*/ 279 w 1020"/>
                <a:gd name="T81" fmla="*/ 178 h 434"/>
                <a:gd name="T82" fmla="*/ 324 w 1020"/>
                <a:gd name="T83" fmla="*/ 212 h 434"/>
                <a:gd name="T84" fmla="*/ 374 w 1020"/>
                <a:gd name="T85" fmla="*/ 243 h 434"/>
                <a:gd name="T86" fmla="*/ 423 w 1020"/>
                <a:gd name="T87" fmla="*/ 271 h 434"/>
                <a:gd name="T88" fmla="*/ 472 w 1020"/>
                <a:gd name="T89" fmla="*/ 291 h 434"/>
                <a:gd name="T90" fmla="*/ 520 w 1020"/>
                <a:gd name="T91" fmla="*/ 304 h 434"/>
                <a:gd name="T92" fmla="*/ 561 w 1020"/>
                <a:gd name="T93" fmla="*/ 314 h 434"/>
                <a:gd name="T94" fmla="*/ 599 w 1020"/>
                <a:gd name="T95" fmla="*/ 329 h 434"/>
                <a:gd name="T96" fmla="*/ 638 w 1020"/>
                <a:gd name="T97" fmla="*/ 343 h 434"/>
                <a:gd name="T98" fmla="*/ 681 w 1020"/>
                <a:gd name="T99" fmla="*/ 358 h 434"/>
                <a:gd name="T100" fmla="*/ 725 w 1020"/>
                <a:gd name="T101" fmla="*/ 370 h 434"/>
                <a:gd name="T102" fmla="*/ 769 w 1020"/>
                <a:gd name="T103" fmla="*/ 381 h 434"/>
                <a:gd name="T104" fmla="*/ 812 w 1020"/>
                <a:gd name="T105" fmla="*/ 389 h 434"/>
                <a:gd name="T106" fmla="*/ 853 w 1020"/>
                <a:gd name="T107" fmla="*/ 396 h 434"/>
                <a:gd name="T108" fmla="*/ 886 w 1020"/>
                <a:gd name="T109" fmla="*/ 399 h 434"/>
                <a:gd name="T110" fmla="*/ 925 w 1020"/>
                <a:gd name="T111" fmla="*/ 398 h 434"/>
                <a:gd name="T112" fmla="*/ 970 w 1020"/>
                <a:gd name="T113" fmla="*/ 398 h 434"/>
                <a:gd name="T114" fmla="*/ 1009 w 1020"/>
                <a:gd name="T115" fmla="*/ 402 h 434"/>
                <a:gd name="T116" fmla="*/ 1019 w 1020"/>
                <a:gd name="T117" fmla="*/ 416 h 434"/>
                <a:gd name="T118" fmla="*/ 1012 w 1020"/>
                <a:gd name="T119" fmla="*/ 425 h 4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1020" h="434">
                  <a:moveTo>
                    <a:pt x="1006" y="429"/>
                  </a:moveTo>
                  <a:lnTo>
                    <a:pt x="973" y="432"/>
                  </a:lnTo>
                  <a:lnTo>
                    <a:pt x="942" y="434"/>
                  </a:lnTo>
                  <a:lnTo>
                    <a:pt x="909" y="434"/>
                  </a:lnTo>
                  <a:lnTo>
                    <a:pt x="878" y="432"/>
                  </a:lnTo>
                  <a:lnTo>
                    <a:pt x="846" y="429"/>
                  </a:lnTo>
                  <a:lnTo>
                    <a:pt x="815" y="424"/>
                  </a:lnTo>
                  <a:lnTo>
                    <a:pt x="784" y="419"/>
                  </a:lnTo>
                  <a:lnTo>
                    <a:pt x="753" y="412"/>
                  </a:lnTo>
                  <a:lnTo>
                    <a:pt x="722" y="406"/>
                  </a:lnTo>
                  <a:lnTo>
                    <a:pt x="691" y="399"/>
                  </a:lnTo>
                  <a:lnTo>
                    <a:pt x="659" y="391"/>
                  </a:lnTo>
                  <a:lnTo>
                    <a:pt x="628" y="384"/>
                  </a:lnTo>
                  <a:lnTo>
                    <a:pt x="597" y="378"/>
                  </a:lnTo>
                  <a:lnTo>
                    <a:pt x="567" y="373"/>
                  </a:lnTo>
                  <a:lnTo>
                    <a:pt x="536" y="368"/>
                  </a:lnTo>
                  <a:lnTo>
                    <a:pt x="505" y="365"/>
                  </a:lnTo>
                  <a:lnTo>
                    <a:pt x="494" y="361"/>
                  </a:lnTo>
                  <a:lnTo>
                    <a:pt x="484" y="357"/>
                  </a:lnTo>
                  <a:lnTo>
                    <a:pt x="472" y="353"/>
                  </a:lnTo>
                  <a:lnTo>
                    <a:pt x="461" y="350"/>
                  </a:lnTo>
                  <a:lnTo>
                    <a:pt x="449" y="347"/>
                  </a:lnTo>
                  <a:lnTo>
                    <a:pt x="439" y="342"/>
                  </a:lnTo>
                  <a:lnTo>
                    <a:pt x="428" y="338"/>
                  </a:lnTo>
                  <a:lnTo>
                    <a:pt x="418" y="335"/>
                  </a:lnTo>
                  <a:lnTo>
                    <a:pt x="408" y="350"/>
                  </a:lnTo>
                  <a:lnTo>
                    <a:pt x="402" y="375"/>
                  </a:lnTo>
                  <a:lnTo>
                    <a:pt x="400" y="402"/>
                  </a:lnTo>
                  <a:lnTo>
                    <a:pt x="400" y="424"/>
                  </a:lnTo>
                  <a:lnTo>
                    <a:pt x="384" y="427"/>
                  </a:lnTo>
                  <a:lnTo>
                    <a:pt x="379" y="416"/>
                  </a:lnTo>
                  <a:lnTo>
                    <a:pt x="377" y="401"/>
                  </a:lnTo>
                  <a:lnTo>
                    <a:pt x="375" y="388"/>
                  </a:lnTo>
                  <a:lnTo>
                    <a:pt x="370" y="391"/>
                  </a:lnTo>
                  <a:lnTo>
                    <a:pt x="367" y="396"/>
                  </a:lnTo>
                  <a:lnTo>
                    <a:pt x="362" y="399"/>
                  </a:lnTo>
                  <a:lnTo>
                    <a:pt x="354" y="404"/>
                  </a:lnTo>
                  <a:lnTo>
                    <a:pt x="352" y="402"/>
                  </a:lnTo>
                  <a:lnTo>
                    <a:pt x="351" y="402"/>
                  </a:lnTo>
                  <a:lnTo>
                    <a:pt x="349" y="401"/>
                  </a:lnTo>
                  <a:lnTo>
                    <a:pt x="347" y="401"/>
                  </a:lnTo>
                  <a:lnTo>
                    <a:pt x="346" y="376"/>
                  </a:lnTo>
                  <a:lnTo>
                    <a:pt x="346" y="348"/>
                  </a:lnTo>
                  <a:lnTo>
                    <a:pt x="343" y="322"/>
                  </a:lnTo>
                  <a:lnTo>
                    <a:pt x="336" y="302"/>
                  </a:lnTo>
                  <a:lnTo>
                    <a:pt x="316" y="294"/>
                  </a:lnTo>
                  <a:lnTo>
                    <a:pt x="295" y="284"/>
                  </a:lnTo>
                  <a:lnTo>
                    <a:pt x="274" y="274"/>
                  </a:lnTo>
                  <a:lnTo>
                    <a:pt x="249" y="263"/>
                  </a:lnTo>
                  <a:lnTo>
                    <a:pt x="226" y="252"/>
                  </a:lnTo>
                  <a:lnTo>
                    <a:pt x="201" y="238"/>
                  </a:lnTo>
                  <a:lnTo>
                    <a:pt x="177" y="225"/>
                  </a:lnTo>
                  <a:lnTo>
                    <a:pt x="152" y="210"/>
                  </a:lnTo>
                  <a:lnTo>
                    <a:pt x="128" y="197"/>
                  </a:lnTo>
                  <a:lnTo>
                    <a:pt x="105" y="181"/>
                  </a:lnTo>
                  <a:lnTo>
                    <a:pt x="83" y="166"/>
                  </a:lnTo>
                  <a:lnTo>
                    <a:pt x="62" y="150"/>
                  </a:lnTo>
                  <a:lnTo>
                    <a:pt x="42" y="132"/>
                  </a:lnTo>
                  <a:lnTo>
                    <a:pt x="26" y="115"/>
                  </a:lnTo>
                  <a:lnTo>
                    <a:pt x="11" y="99"/>
                  </a:lnTo>
                  <a:lnTo>
                    <a:pt x="0" y="81"/>
                  </a:lnTo>
                  <a:lnTo>
                    <a:pt x="3" y="66"/>
                  </a:lnTo>
                  <a:lnTo>
                    <a:pt x="4" y="55"/>
                  </a:lnTo>
                  <a:lnTo>
                    <a:pt x="8" y="43"/>
                  </a:lnTo>
                  <a:lnTo>
                    <a:pt x="11" y="33"/>
                  </a:lnTo>
                  <a:lnTo>
                    <a:pt x="16" y="23"/>
                  </a:lnTo>
                  <a:lnTo>
                    <a:pt x="24" y="15"/>
                  </a:lnTo>
                  <a:lnTo>
                    <a:pt x="37" y="9"/>
                  </a:lnTo>
                  <a:lnTo>
                    <a:pt x="54" y="0"/>
                  </a:lnTo>
                  <a:lnTo>
                    <a:pt x="64" y="7"/>
                  </a:lnTo>
                  <a:lnTo>
                    <a:pt x="75" y="15"/>
                  </a:lnTo>
                  <a:lnTo>
                    <a:pt x="90" y="28"/>
                  </a:lnTo>
                  <a:lnTo>
                    <a:pt x="106" y="41"/>
                  </a:lnTo>
                  <a:lnTo>
                    <a:pt x="124" y="56"/>
                  </a:lnTo>
                  <a:lnTo>
                    <a:pt x="144" y="71"/>
                  </a:lnTo>
                  <a:lnTo>
                    <a:pt x="164" y="86"/>
                  </a:lnTo>
                  <a:lnTo>
                    <a:pt x="182" y="99"/>
                  </a:lnTo>
                  <a:lnTo>
                    <a:pt x="198" y="114"/>
                  </a:lnTo>
                  <a:lnTo>
                    <a:pt x="216" y="128"/>
                  </a:lnTo>
                  <a:lnTo>
                    <a:pt x="236" y="145"/>
                  </a:lnTo>
                  <a:lnTo>
                    <a:pt x="257" y="161"/>
                  </a:lnTo>
                  <a:lnTo>
                    <a:pt x="279" y="178"/>
                  </a:lnTo>
                  <a:lnTo>
                    <a:pt x="302" y="196"/>
                  </a:lnTo>
                  <a:lnTo>
                    <a:pt x="324" y="212"/>
                  </a:lnTo>
                  <a:lnTo>
                    <a:pt x="349" y="229"/>
                  </a:lnTo>
                  <a:lnTo>
                    <a:pt x="374" y="243"/>
                  </a:lnTo>
                  <a:lnTo>
                    <a:pt x="398" y="258"/>
                  </a:lnTo>
                  <a:lnTo>
                    <a:pt x="423" y="271"/>
                  </a:lnTo>
                  <a:lnTo>
                    <a:pt x="448" y="283"/>
                  </a:lnTo>
                  <a:lnTo>
                    <a:pt x="472" y="291"/>
                  </a:lnTo>
                  <a:lnTo>
                    <a:pt x="497" y="299"/>
                  </a:lnTo>
                  <a:lnTo>
                    <a:pt x="520" y="304"/>
                  </a:lnTo>
                  <a:lnTo>
                    <a:pt x="543" y="306"/>
                  </a:lnTo>
                  <a:lnTo>
                    <a:pt x="561" y="314"/>
                  </a:lnTo>
                  <a:lnTo>
                    <a:pt x="579" y="322"/>
                  </a:lnTo>
                  <a:lnTo>
                    <a:pt x="599" y="329"/>
                  </a:lnTo>
                  <a:lnTo>
                    <a:pt x="618" y="337"/>
                  </a:lnTo>
                  <a:lnTo>
                    <a:pt x="638" y="343"/>
                  </a:lnTo>
                  <a:lnTo>
                    <a:pt x="659" y="352"/>
                  </a:lnTo>
                  <a:lnTo>
                    <a:pt x="681" y="358"/>
                  </a:lnTo>
                  <a:lnTo>
                    <a:pt x="704" y="365"/>
                  </a:lnTo>
                  <a:lnTo>
                    <a:pt x="725" y="370"/>
                  </a:lnTo>
                  <a:lnTo>
                    <a:pt x="746" y="376"/>
                  </a:lnTo>
                  <a:lnTo>
                    <a:pt x="769" y="381"/>
                  </a:lnTo>
                  <a:lnTo>
                    <a:pt x="791" y="386"/>
                  </a:lnTo>
                  <a:lnTo>
                    <a:pt x="812" y="389"/>
                  </a:lnTo>
                  <a:lnTo>
                    <a:pt x="833" y="394"/>
                  </a:lnTo>
                  <a:lnTo>
                    <a:pt x="853" y="396"/>
                  </a:lnTo>
                  <a:lnTo>
                    <a:pt x="873" y="399"/>
                  </a:lnTo>
                  <a:lnTo>
                    <a:pt x="886" y="399"/>
                  </a:lnTo>
                  <a:lnTo>
                    <a:pt x="904" y="398"/>
                  </a:lnTo>
                  <a:lnTo>
                    <a:pt x="925" y="398"/>
                  </a:lnTo>
                  <a:lnTo>
                    <a:pt x="948" y="398"/>
                  </a:lnTo>
                  <a:lnTo>
                    <a:pt x="970" y="398"/>
                  </a:lnTo>
                  <a:lnTo>
                    <a:pt x="991" y="399"/>
                  </a:lnTo>
                  <a:lnTo>
                    <a:pt x="1009" y="402"/>
                  </a:lnTo>
                  <a:lnTo>
                    <a:pt x="1020" y="407"/>
                  </a:lnTo>
                  <a:lnTo>
                    <a:pt x="1019" y="416"/>
                  </a:lnTo>
                  <a:lnTo>
                    <a:pt x="1015" y="421"/>
                  </a:lnTo>
                  <a:lnTo>
                    <a:pt x="1012" y="425"/>
                  </a:lnTo>
                  <a:lnTo>
                    <a:pt x="1006" y="42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1" name="Freeform 11"/>
            <p:cNvSpPr>
              <a:spLocks/>
            </p:cNvSpPr>
            <p:nvPr/>
          </p:nvSpPr>
          <p:spPr bwMode="auto">
            <a:xfrm>
              <a:off x="3541713" y="4060825"/>
              <a:ext cx="711200" cy="1365250"/>
            </a:xfrm>
            <a:custGeom>
              <a:avLst/>
              <a:gdLst>
                <a:gd name="T0" fmla="*/ 389 w 448"/>
                <a:gd name="T1" fmla="*/ 846 h 860"/>
                <a:gd name="T2" fmla="*/ 398 w 448"/>
                <a:gd name="T3" fmla="*/ 790 h 860"/>
                <a:gd name="T4" fmla="*/ 401 w 448"/>
                <a:gd name="T5" fmla="*/ 739 h 860"/>
                <a:gd name="T6" fmla="*/ 399 w 448"/>
                <a:gd name="T7" fmla="*/ 685 h 860"/>
                <a:gd name="T8" fmla="*/ 391 w 448"/>
                <a:gd name="T9" fmla="*/ 591 h 860"/>
                <a:gd name="T10" fmla="*/ 370 w 448"/>
                <a:gd name="T11" fmla="*/ 420 h 860"/>
                <a:gd name="T12" fmla="*/ 327 w 448"/>
                <a:gd name="T13" fmla="*/ 247 h 860"/>
                <a:gd name="T14" fmla="*/ 247 w 448"/>
                <a:gd name="T15" fmla="*/ 110 h 860"/>
                <a:gd name="T16" fmla="*/ 171 w 448"/>
                <a:gd name="T17" fmla="*/ 71 h 860"/>
                <a:gd name="T18" fmla="*/ 118 w 448"/>
                <a:gd name="T19" fmla="*/ 71 h 860"/>
                <a:gd name="T20" fmla="*/ 59 w 448"/>
                <a:gd name="T21" fmla="*/ 73 h 860"/>
                <a:gd name="T22" fmla="*/ 18 w 448"/>
                <a:gd name="T23" fmla="*/ 69 h 860"/>
                <a:gd name="T24" fmla="*/ 9 w 448"/>
                <a:gd name="T25" fmla="*/ 48 h 860"/>
                <a:gd name="T26" fmla="*/ 2 w 448"/>
                <a:gd name="T27" fmla="*/ 28 h 860"/>
                <a:gd name="T28" fmla="*/ 2 w 448"/>
                <a:gd name="T29" fmla="*/ 18 h 860"/>
                <a:gd name="T30" fmla="*/ 23 w 448"/>
                <a:gd name="T31" fmla="*/ 10 h 860"/>
                <a:gd name="T32" fmla="*/ 74 w 448"/>
                <a:gd name="T33" fmla="*/ 0 h 860"/>
                <a:gd name="T34" fmla="*/ 123 w 448"/>
                <a:gd name="T35" fmla="*/ 2 h 860"/>
                <a:gd name="T36" fmla="*/ 169 w 448"/>
                <a:gd name="T37" fmla="*/ 10 h 860"/>
                <a:gd name="T38" fmla="*/ 217 w 448"/>
                <a:gd name="T39" fmla="*/ 27 h 860"/>
                <a:gd name="T40" fmla="*/ 251 w 448"/>
                <a:gd name="T41" fmla="*/ 48 h 860"/>
                <a:gd name="T42" fmla="*/ 269 w 448"/>
                <a:gd name="T43" fmla="*/ 68 h 860"/>
                <a:gd name="T44" fmla="*/ 315 w 448"/>
                <a:gd name="T45" fmla="*/ 140 h 860"/>
                <a:gd name="T46" fmla="*/ 373 w 448"/>
                <a:gd name="T47" fmla="*/ 263 h 860"/>
                <a:gd name="T48" fmla="*/ 414 w 448"/>
                <a:gd name="T49" fmla="*/ 388 h 860"/>
                <a:gd name="T50" fmla="*/ 437 w 448"/>
                <a:gd name="T51" fmla="*/ 521 h 860"/>
                <a:gd name="T52" fmla="*/ 445 w 448"/>
                <a:gd name="T53" fmla="*/ 619 h 860"/>
                <a:gd name="T54" fmla="*/ 448 w 448"/>
                <a:gd name="T55" fmla="*/ 690 h 860"/>
                <a:gd name="T56" fmla="*/ 447 w 448"/>
                <a:gd name="T57" fmla="*/ 765 h 860"/>
                <a:gd name="T58" fmla="*/ 430 w 448"/>
                <a:gd name="T59" fmla="*/ 827 h 860"/>
                <a:gd name="T60" fmla="*/ 412 w 448"/>
                <a:gd name="T61" fmla="*/ 852 h 860"/>
                <a:gd name="T62" fmla="*/ 407 w 448"/>
                <a:gd name="T63" fmla="*/ 857 h 8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448" h="860">
                  <a:moveTo>
                    <a:pt x="402" y="860"/>
                  </a:moveTo>
                  <a:lnTo>
                    <a:pt x="389" y="846"/>
                  </a:lnTo>
                  <a:lnTo>
                    <a:pt x="391" y="818"/>
                  </a:lnTo>
                  <a:lnTo>
                    <a:pt x="398" y="790"/>
                  </a:lnTo>
                  <a:lnTo>
                    <a:pt x="402" y="767"/>
                  </a:lnTo>
                  <a:lnTo>
                    <a:pt x="401" y="739"/>
                  </a:lnTo>
                  <a:lnTo>
                    <a:pt x="401" y="713"/>
                  </a:lnTo>
                  <a:lnTo>
                    <a:pt x="399" y="685"/>
                  </a:lnTo>
                  <a:lnTo>
                    <a:pt x="399" y="658"/>
                  </a:lnTo>
                  <a:lnTo>
                    <a:pt x="391" y="591"/>
                  </a:lnTo>
                  <a:lnTo>
                    <a:pt x="381" y="509"/>
                  </a:lnTo>
                  <a:lnTo>
                    <a:pt x="370" y="420"/>
                  </a:lnTo>
                  <a:lnTo>
                    <a:pt x="352" y="332"/>
                  </a:lnTo>
                  <a:lnTo>
                    <a:pt x="327" y="247"/>
                  </a:lnTo>
                  <a:lnTo>
                    <a:pt x="292" y="171"/>
                  </a:lnTo>
                  <a:lnTo>
                    <a:pt x="247" y="110"/>
                  </a:lnTo>
                  <a:lnTo>
                    <a:pt x="189" y="73"/>
                  </a:lnTo>
                  <a:lnTo>
                    <a:pt x="171" y="71"/>
                  </a:lnTo>
                  <a:lnTo>
                    <a:pt x="146" y="71"/>
                  </a:lnTo>
                  <a:lnTo>
                    <a:pt x="118" y="71"/>
                  </a:lnTo>
                  <a:lnTo>
                    <a:pt x="89" y="73"/>
                  </a:lnTo>
                  <a:lnTo>
                    <a:pt x="59" y="73"/>
                  </a:lnTo>
                  <a:lnTo>
                    <a:pt x="35" y="71"/>
                  </a:lnTo>
                  <a:lnTo>
                    <a:pt x="18" y="69"/>
                  </a:lnTo>
                  <a:lnTo>
                    <a:pt x="9" y="64"/>
                  </a:lnTo>
                  <a:lnTo>
                    <a:pt x="9" y="48"/>
                  </a:lnTo>
                  <a:lnTo>
                    <a:pt x="5" y="36"/>
                  </a:lnTo>
                  <a:lnTo>
                    <a:pt x="2" y="28"/>
                  </a:lnTo>
                  <a:lnTo>
                    <a:pt x="0" y="22"/>
                  </a:lnTo>
                  <a:lnTo>
                    <a:pt x="2" y="18"/>
                  </a:lnTo>
                  <a:lnTo>
                    <a:pt x="9" y="13"/>
                  </a:lnTo>
                  <a:lnTo>
                    <a:pt x="23" y="10"/>
                  </a:lnTo>
                  <a:lnTo>
                    <a:pt x="48" y="4"/>
                  </a:lnTo>
                  <a:lnTo>
                    <a:pt x="74" y="0"/>
                  </a:lnTo>
                  <a:lnTo>
                    <a:pt x="100" y="0"/>
                  </a:lnTo>
                  <a:lnTo>
                    <a:pt x="123" y="2"/>
                  </a:lnTo>
                  <a:lnTo>
                    <a:pt x="146" y="5"/>
                  </a:lnTo>
                  <a:lnTo>
                    <a:pt x="169" y="10"/>
                  </a:lnTo>
                  <a:lnTo>
                    <a:pt x="192" y="17"/>
                  </a:lnTo>
                  <a:lnTo>
                    <a:pt x="217" y="27"/>
                  </a:lnTo>
                  <a:lnTo>
                    <a:pt x="243" y="38"/>
                  </a:lnTo>
                  <a:lnTo>
                    <a:pt x="251" y="48"/>
                  </a:lnTo>
                  <a:lnTo>
                    <a:pt x="261" y="58"/>
                  </a:lnTo>
                  <a:lnTo>
                    <a:pt x="269" y="68"/>
                  </a:lnTo>
                  <a:lnTo>
                    <a:pt x="279" y="79"/>
                  </a:lnTo>
                  <a:lnTo>
                    <a:pt x="315" y="140"/>
                  </a:lnTo>
                  <a:lnTo>
                    <a:pt x="347" y="201"/>
                  </a:lnTo>
                  <a:lnTo>
                    <a:pt x="373" y="263"/>
                  </a:lnTo>
                  <a:lnTo>
                    <a:pt x="396" y="324"/>
                  </a:lnTo>
                  <a:lnTo>
                    <a:pt x="414" y="388"/>
                  </a:lnTo>
                  <a:lnTo>
                    <a:pt x="427" y="453"/>
                  </a:lnTo>
                  <a:lnTo>
                    <a:pt x="437" y="521"/>
                  </a:lnTo>
                  <a:lnTo>
                    <a:pt x="443" y="591"/>
                  </a:lnTo>
                  <a:lnTo>
                    <a:pt x="445" y="619"/>
                  </a:lnTo>
                  <a:lnTo>
                    <a:pt x="447" y="652"/>
                  </a:lnTo>
                  <a:lnTo>
                    <a:pt x="448" y="690"/>
                  </a:lnTo>
                  <a:lnTo>
                    <a:pt x="448" y="727"/>
                  </a:lnTo>
                  <a:lnTo>
                    <a:pt x="447" y="765"/>
                  </a:lnTo>
                  <a:lnTo>
                    <a:pt x="440" y="800"/>
                  </a:lnTo>
                  <a:lnTo>
                    <a:pt x="430" y="827"/>
                  </a:lnTo>
                  <a:lnTo>
                    <a:pt x="412" y="847"/>
                  </a:lnTo>
                  <a:lnTo>
                    <a:pt x="412" y="852"/>
                  </a:lnTo>
                  <a:lnTo>
                    <a:pt x="411" y="855"/>
                  </a:lnTo>
                  <a:lnTo>
                    <a:pt x="407" y="857"/>
                  </a:lnTo>
                  <a:lnTo>
                    <a:pt x="402" y="8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2" name="Freeform 12"/>
            <p:cNvSpPr>
              <a:spLocks/>
            </p:cNvSpPr>
            <p:nvPr/>
          </p:nvSpPr>
          <p:spPr bwMode="auto">
            <a:xfrm>
              <a:off x="2484438" y="3994150"/>
              <a:ext cx="1239838" cy="692150"/>
            </a:xfrm>
            <a:custGeom>
              <a:avLst/>
              <a:gdLst>
                <a:gd name="T0" fmla="*/ 735 w 781"/>
                <a:gd name="T1" fmla="*/ 435 h 436"/>
                <a:gd name="T2" fmla="*/ 681 w 781"/>
                <a:gd name="T3" fmla="*/ 418 h 436"/>
                <a:gd name="T4" fmla="*/ 632 w 781"/>
                <a:gd name="T5" fmla="*/ 390 h 436"/>
                <a:gd name="T6" fmla="*/ 586 w 781"/>
                <a:gd name="T7" fmla="*/ 356 h 436"/>
                <a:gd name="T8" fmla="*/ 535 w 781"/>
                <a:gd name="T9" fmla="*/ 318 h 436"/>
                <a:gd name="T10" fmla="*/ 479 w 781"/>
                <a:gd name="T11" fmla="*/ 275 h 436"/>
                <a:gd name="T12" fmla="*/ 420 w 781"/>
                <a:gd name="T13" fmla="*/ 234 h 436"/>
                <a:gd name="T14" fmla="*/ 359 w 781"/>
                <a:gd name="T15" fmla="*/ 195 h 436"/>
                <a:gd name="T16" fmla="*/ 297 w 781"/>
                <a:gd name="T17" fmla="*/ 159 h 436"/>
                <a:gd name="T18" fmla="*/ 235 w 781"/>
                <a:gd name="T19" fmla="*/ 124 h 436"/>
                <a:gd name="T20" fmla="*/ 171 w 781"/>
                <a:gd name="T21" fmla="*/ 93 h 436"/>
                <a:gd name="T22" fmla="*/ 108 w 781"/>
                <a:gd name="T23" fmla="*/ 64 h 436"/>
                <a:gd name="T24" fmla="*/ 67 w 781"/>
                <a:gd name="T25" fmla="*/ 49 h 436"/>
                <a:gd name="T26" fmla="*/ 44 w 781"/>
                <a:gd name="T27" fmla="*/ 44 h 436"/>
                <a:gd name="T28" fmla="*/ 23 w 781"/>
                <a:gd name="T29" fmla="*/ 41 h 436"/>
                <a:gd name="T30" fmla="*/ 5 w 781"/>
                <a:gd name="T31" fmla="*/ 33 h 436"/>
                <a:gd name="T32" fmla="*/ 6 w 781"/>
                <a:gd name="T33" fmla="*/ 19 h 436"/>
                <a:gd name="T34" fmla="*/ 21 w 781"/>
                <a:gd name="T35" fmla="*/ 6 h 436"/>
                <a:gd name="T36" fmla="*/ 43 w 781"/>
                <a:gd name="T37" fmla="*/ 1 h 436"/>
                <a:gd name="T38" fmla="*/ 69 w 781"/>
                <a:gd name="T39" fmla="*/ 6 h 436"/>
                <a:gd name="T40" fmla="*/ 92 w 781"/>
                <a:gd name="T41" fmla="*/ 11 h 436"/>
                <a:gd name="T42" fmla="*/ 118 w 781"/>
                <a:gd name="T43" fmla="*/ 16 h 436"/>
                <a:gd name="T44" fmla="*/ 143 w 781"/>
                <a:gd name="T45" fmla="*/ 18 h 436"/>
                <a:gd name="T46" fmla="*/ 176 w 781"/>
                <a:gd name="T47" fmla="*/ 29 h 436"/>
                <a:gd name="T48" fmla="*/ 220 w 781"/>
                <a:gd name="T49" fmla="*/ 52 h 436"/>
                <a:gd name="T50" fmla="*/ 269 w 781"/>
                <a:gd name="T51" fmla="*/ 82 h 436"/>
                <a:gd name="T52" fmla="*/ 322 w 781"/>
                <a:gd name="T53" fmla="*/ 116 h 436"/>
                <a:gd name="T54" fmla="*/ 373 w 781"/>
                <a:gd name="T55" fmla="*/ 151 h 436"/>
                <a:gd name="T56" fmla="*/ 417 w 781"/>
                <a:gd name="T57" fmla="*/ 183 h 436"/>
                <a:gd name="T58" fmla="*/ 451 w 781"/>
                <a:gd name="T59" fmla="*/ 208 h 436"/>
                <a:gd name="T60" fmla="*/ 481 w 781"/>
                <a:gd name="T61" fmla="*/ 228 h 436"/>
                <a:gd name="T62" fmla="*/ 515 w 781"/>
                <a:gd name="T63" fmla="*/ 246 h 436"/>
                <a:gd name="T64" fmla="*/ 551 w 781"/>
                <a:gd name="T65" fmla="*/ 262 h 436"/>
                <a:gd name="T66" fmla="*/ 589 w 781"/>
                <a:gd name="T67" fmla="*/ 277 h 436"/>
                <a:gd name="T68" fmla="*/ 604 w 781"/>
                <a:gd name="T69" fmla="*/ 261 h 436"/>
                <a:gd name="T70" fmla="*/ 574 w 781"/>
                <a:gd name="T71" fmla="*/ 197 h 436"/>
                <a:gd name="T72" fmla="*/ 543 w 781"/>
                <a:gd name="T73" fmla="*/ 133 h 436"/>
                <a:gd name="T74" fmla="*/ 550 w 781"/>
                <a:gd name="T75" fmla="*/ 85 h 436"/>
                <a:gd name="T76" fmla="*/ 589 w 781"/>
                <a:gd name="T77" fmla="*/ 83 h 436"/>
                <a:gd name="T78" fmla="*/ 615 w 781"/>
                <a:gd name="T79" fmla="*/ 138 h 436"/>
                <a:gd name="T80" fmla="*/ 635 w 781"/>
                <a:gd name="T81" fmla="*/ 211 h 436"/>
                <a:gd name="T82" fmla="*/ 637 w 781"/>
                <a:gd name="T83" fmla="*/ 274 h 436"/>
                <a:gd name="T84" fmla="*/ 638 w 781"/>
                <a:gd name="T85" fmla="*/ 303 h 436"/>
                <a:gd name="T86" fmla="*/ 670 w 781"/>
                <a:gd name="T87" fmla="*/ 321 h 436"/>
                <a:gd name="T88" fmla="*/ 706 w 781"/>
                <a:gd name="T89" fmla="*/ 336 h 436"/>
                <a:gd name="T90" fmla="*/ 742 w 781"/>
                <a:gd name="T91" fmla="*/ 349 h 436"/>
                <a:gd name="T92" fmla="*/ 770 w 781"/>
                <a:gd name="T93" fmla="*/ 374 h 436"/>
                <a:gd name="T94" fmla="*/ 781 w 781"/>
                <a:gd name="T95" fmla="*/ 418 h 4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781" h="436">
                  <a:moveTo>
                    <a:pt x="765" y="436"/>
                  </a:moveTo>
                  <a:lnTo>
                    <a:pt x="735" y="435"/>
                  </a:lnTo>
                  <a:lnTo>
                    <a:pt x="707" y="428"/>
                  </a:lnTo>
                  <a:lnTo>
                    <a:pt x="681" y="418"/>
                  </a:lnTo>
                  <a:lnTo>
                    <a:pt x="656" y="405"/>
                  </a:lnTo>
                  <a:lnTo>
                    <a:pt x="632" y="390"/>
                  </a:lnTo>
                  <a:lnTo>
                    <a:pt x="609" y="372"/>
                  </a:lnTo>
                  <a:lnTo>
                    <a:pt x="586" y="356"/>
                  </a:lnTo>
                  <a:lnTo>
                    <a:pt x="563" y="339"/>
                  </a:lnTo>
                  <a:lnTo>
                    <a:pt x="535" y="318"/>
                  </a:lnTo>
                  <a:lnTo>
                    <a:pt x="507" y="297"/>
                  </a:lnTo>
                  <a:lnTo>
                    <a:pt x="479" y="275"/>
                  </a:lnTo>
                  <a:lnTo>
                    <a:pt x="450" y="254"/>
                  </a:lnTo>
                  <a:lnTo>
                    <a:pt x="420" y="234"/>
                  </a:lnTo>
                  <a:lnTo>
                    <a:pt x="389" y="215"/>
                  </a:lnTo>
                  <a:lnTo>
                    <a:pt x="359" y="195"/>
                  </a:lnTo>
                  <a:lnTo>
                    <a:pt x="328" y="177"/>
                  </a:lnTo>
                  <a:lnTo>
                    <a:pt x="297" y="159"/>
                  </a:lnTo>
                  <a:lnTo>
                    <a:pt x="266" y="141"/>
                  </a:lnTo>
                  <a:lnTo>
                    <a:pt x="235" y="124"/>
                  </a:lnTo>
                  <a:lnTo>
                    <a:pt x="202" y="108"/>
                  </a:lnTo>
                  <a:lnTo>
                    <a:pt x="171" y="93"/>
                  </a:lnTo>
                  <a:lnTo>
                    <a:pt x="139" y="78"/>
                  </a:lnTo>
                  <a:lnTo>
                    <a:pt x="108" y="64"/>
                  </a:lnTo>
                  <a:lnTo>
                    <a:pt x="77" y="51"/>
                  </a:lnTo>
                  <a:lnTo>
                    <a:pt x="67" y="49"/>
                  </a:lnTo>
                  <a:lnTo>
                    <a:pt x="56" y="47"/>
                  </a:lnTo>
                  <a:lnTo>
                    <a:pt x="44" y="44"/>
                  </a:lnTo>
                  <a:lnTo>
                    <a:pt x="33" y="42"/>
                  </a:lnTo>
                  <a:lnTo>
                    <a:pt x="23" y="41"/>
                  </a:lnTo>
                  <a:lnTo>
                    <a:pt x="13" y="36"/>
                  </a:lnTo>
                  <a:lnTo>
                    <a:pt x="5" y="33"/>
                  </a:lnTo>
                  <a:lnTo>
                    <a:pt x="0" y="26"/>
                  </a:lnTo>
                  <a:lnTo>
                    <a:pt x="6" y="19"/>
                  </a:lnTo>
                  <a:lnTo>
                    <a:pt x="13" y="13"/>
                  </a:lnTo>
                  <a:lnTo>
                    <a:pt x="21" y="6"/>
                  </a:lnTo>
                  <a:lnTo>
                    <a:pt x="29" y="0"/>
                  </a:lnTo>
                  <a:lnTo>
                    <a:pt x="43" y="1"/>
                  </a:lnTo>
                  <a:lnTo>
                    <a:pt x="56" y="5"/>
                  </a:lnTo>
                  <a:lnTo>
                    <a:pt x="69" y="6"/>
                  </a:lnTo>
                  <a:lnTo>
                    <a:pt x="80" y="8"/>
                  </a:lnTo>
                  <a:lnTo>
                    <a:pt x="92" y="11"/>
                  </a:lnTo>
                  <a:lnTo>
                    <a:pt x="105" y="13"/>
                  </a:lnTo>
                  <a:lnTo>
                    <a:pt x="118" y="16"/>
                  </a:lnTo>
                  <a:lnTo>
                    <a:pt x="131" y="18"/>
                  </a:lnTo>
                  <a:lnTo>
                    <a:pt x="143" y="18"/>
                  </a:lnTo>
                  <a:lnTo>
                    <a:pt x="158" y="21"/>
                  </a:lnTo>
                  <a:lnTo>
                    <a:pt x="176" y="29"/>
                  </a:lnTo>
                  <a:lnTo>
                    <a:pt x="197" y="39"/>
                  </a:lnTo>
                  <a:lnTo>
                    <a:pt x="220" y="52"/>
                  </a:lnTo>
                  <a:lnTo>
                    <a:pt x="244" y="65"/>
                  </a:lnTo>
                  <a:lnTo>
                    <a:pt x="269" y="82"/>
                  </a:lnTo>
                  <a:lnTo>
                    <a:pt x="295" y="98"/>
                  </a:lnTo>
                  <a:lnTo>
                    <a:pt x="322" y="116"/>
                  </a:lnTo>
                  <a:lnTo>
                    <a:pt x="348" y="134"/>
                  </a:lnTo>
                  <a:lnTo>
                    <a:pt x="373" y="151"/>
                  </a:lnTo>
                  <a:lnTo>
                    <a:pt x="395" y="169"/>
                  </a:lnTo>
                  <a:lnTo>
                    <a:pt x="417" y="183"/>
                  </a:lnTo>
                  <a:lnTo>
                    <a:pt x="435" y="197"/>
                  </a:lnTo>
                  <a:lnTo>
                    <a:pt x="451" y="208"/>
                  </a:lnTo>
                  <a:lnTo>
                    <a:pt x="463" y="218"/>
                  </a:lnTo>
                  <a:lnTo>
                    <a:pt x="481" y="228"/>
                  </a:lnTo>
                  <a:lnTo>
                    <a:pt x="499" y="236"/>
                  </a:lnTo>
                  <a:lnTo>
                    <a:pt x="515" y="246"/>
                  </a:lnTo>
                  <a:lnTo>
                    <a:pt x="533" y="254"/>
                  </a:lnTo>
                  <a:lnTo>
                    <a:pt x="551" y="262"/>
                  </a:lnTo>
                  <a:lnTo>
                    <a:pt x="569" y="270"/>
                  </a:lnTo>
                  <a:lnTo>
                    <a:pt x="589" y="277"/>
                  </a:lnTo>
                  <a:lnTo>
                    <a:pt x="609" y="285"/>
                  </a:lnTo>
                  <a:lnTo>
                    <a:pt x="604" y="261"/>
                  </a:lnTo>
                  <a:lnTo>
                    <a:pt x="591" y="229"/>
                  </a:lnTo>
                  <a:lnTo>
                    <a:pt x="574" y="197"/>
                  </a:lnTo>
                  <a:lnTo>
                    <a:pt x="556" y="164"/>
                  </a:lnTo>
                  <a:lnTo>
                    <a:pt x="543" y="133"/>
                  </a:lnTo>
                  <a:lnTo>
                    <a:pt x="540" y="105"/>
                  </a:lnTo>
                  <a:lnTo>
                    <a:pt x="550" y="85"/>
                  </a:lnTo>
                  <a:lnTo>
                    <a:pt x="578" y="74"/>
                  </a:lnTo>
                  <a:lnTo>
                    <a:pt x="589" y="83"/>
                  </a:lnTo>
                  <a:lnTo>
                    <a:pt x="602" y="106"/>
                  </a:lnTo>
                  <a:lnTo>
                    <a:pt x="615" y="138"/>
                  </a:lnTo>
                  <a:lnTo>
                    <a:pt x="627" y="174"/>
                  </a:lnTo>
                  <a:lnTo>
                    <a:pt x="635" y="211"/>
                  </a:lnTo>
                  <a:lnTo>
                    <a:pt x="638" y="246"/>
                  </a:lnTo>
                  <a:lnTo>
                    <a:pt x="637" y="274"/>
                  </a:lnTo>
                  <a:lnTo>
                    <a:pt x="629" y="292"/>
                  </a:lnTo>
                  <a:lnTo>
                    <a:pt x="638" y="303"/>
                  </a:lnTo>
                  <a:lnTo>
                    <a:pt x="653" y="313"/>
                  </a:lnTo>
                  <a:lnTo>
                    <a:pt x="670" y="321"/>
                  </a:lnTo>
                  <a:lnTo>
                    <a:pt x="686" y="330"/>
                  </a:lnTo>
                  <a:lnTo>
                    <a:pt x="706" y="336"/>
                  </a:lnTo>
                  <a:lnTo>
                    <a:pt x="724" y="343"/>
                  </a:lnTo>
                  <a:lnTo>
                    <a:pt x="742" y="349"/>
                  </a:lnTo>
                  <a:lnTo>
                    <a:pt x="758" y="356"/>
                  </a:lnTo>
                  <a:lnTo>
                    <a:pt x="770" y="374"/>
                  </a:lnTo>
                  <a:lnTo>
                    <a:pt x="780" y="395"/>
                  </a:lnTo>
                  <a:lnTo>
                    <a:pt x="781" y="418"/>
                  </a:lnTo>
                  <a:lnTo>
                    <a:pt x="765" y="4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3" name="Freeform 14"/>
            <p:cNvSpPr>
              <a:spLocks/>
            </p:cNvSpPr>
            <p:nvPr/>
          </p:nvSpPr>
          <p:spPr bwMode="auto">
            <a:xfrm>
              <a:off x="4138613" y="3438525"/>
              <a:ext cx="609600" cy="463550"/>
            </a:xfrm>
            <a:custGeom>
              <a:avLst/>
              <a:gdLst>
                <a:gd name="T0" fmla="*/ 133 w 384"/>
                <a:gd name="T1" fmla="*/ 277 h 292"/>
                <a:gd name="T2" fmla="*/ 90 w 384"/>
                <a:gd name="T3" fmla="*/ 287 h 292"/>
                <a:gd name="T4" fmla="*/ 43 w 384"/>
                <a:gd name="T5" fmla="*/ 292 h 292"/>
                <a:gd name="T6" fmla="*/ 8 w 384"/>
                <a:gd name="T7" fmla="*/ 284 h 292"/>
                <a:gd name="T8" fmla="*/ 2 w 384"/>
                <a:gd name="T9" fmla="*/ 269 h 292"/>
                <a:gd name="T10" fmla="*/ 7 w 384"/>
                <a:gd name="T11" fmla="*/ 264 h 292"/>
                <a:gd name="T12" fmla="*/ 30 w 384"/>
                <a:gd name="T13" fmla="*/ 261 h 292"/>
                <a:gd name="T14" fmla="*/ 71 w 384"/>
                <a:gd name="T15" fmla="*/ 256 h 292"/>
                <a:gd name="T16" fmla="*/ 107 w 384"/>
                <a:gd name="T17" fmla="*/ 245 h 292"/>
                <a:gd name="T18" fmla="*/ 141 w 384"/>
                <a:gd name="T19" fmla="*/ 232 h 292"/>
                <a:gd name="T20" fmla="*/ 174 w 384"/>
                <a:gd name="T21" fmla="*/ 213 h 292"/>
                <a:gd name="T22" fmla="*/ 204 w 384"/>
                <a:gd name="T23" fmla="*/ 190 h 292"/>
                <a:gd name="T24" fmla="*/ 233 w 384"/>
                <a:gd name="T25" fmla="*/ 163 h 292"/>
                <a:gd name="T26" fmla="*/ 261 w 384"/>
                <a:gd name="T27" fmla="*/ 131 h 292"/>
                <a:gd name="T28" fmla="*/ 281 w 384"/>
                <a:gd name="T29" fmla="*/ 107 h 292"/>
                <a:gd name="T30" fmla="*/ 294 w 384"/>
                <a:gd name="T31" fmla="*/ 94 h 292"/>
                <a:gd name="T32" fmla="*/ 309 w 384"/>
                <a:gd name="T33" fmla="*/ 81 h 292"/>
                <a:gd name="T34" fmla="*/ 322 w 384"/>
                <a:gd name="T35" fmla="*/ 67 h 292"/>
                <a:gd name="T36" fmla="*/ 314 w 384"/>
                <a:gd name="T37" fmla="*/ 44 h 292"/>
                <a:gd name="T38" fmla="*/ 274 w 384"/>
                <a:gd name="T39" fmla="*/ 38 h 292"/>
                <a:gd name="T40" fmla="*/ 230 w 384"/>
                <a:gd name="T41" fmla="*/ 54 h 292"/>
                <a:gd name="T42" fmla="*/ 189 w 384"/>
                <a:gd name="T43" fmla="*/ 76 h 292"/>
                <a:gd name="T44" fmla="*/ 168 w 384"/>
                <a:gd name="T45" fmla="*/ 84 h 292"/>
                <a:gd name="T46" fmla="*/ 151 w 384"/>
                <a:gd name="T47" fmla="*/ 85 h 292"/>
                <a:gd name="T48" fmla="*/ 156 w 384"/>
                <a:gd name="T49" fmla="*/ 56 h 292"/>
                <a:gd name="T50" fmla="*/ 204 w 384"/>
                <a:gd name="T51" fmla="*/ 20 h 292"/>
                <a:gd name="T52" fmla="*/ 268 w 384"/>
                <a:gd name="T53" fmla="*/ 3 h 292"/>
                <a:gd name="T54" fmla="*/ 333 w 384"/>
                <a:gd name="T55" fmla="*/ 0 h 292"/>
                <a:gd name="T56" fmla="*/ 376 w 384"/>
                <a:gd name="T57" fmla="*/ 26 h 292"/>
                <a:gd name="T58" fmla="*/ 384 w 384"/>
                <a:gd name="T59" fmla="*/ 72 h 292"/>
                <a:gd name="T60" fmla="*/ 347 w 384"/>
                <a:gd name="T61" fmla="*/ 122 h 292"/>
                <a:gd name="T62" fmla="*/ 291 w 384"/>
                <a:gd name="T63" fmla="*/ 169 h 292"/>
                <a:gd name="T64" fmla="*/ 233 w 384"/>
                <a:gd name="T65" fmla="*/ 213 h 292"/>
                <a:gd name="T66" fmla="*/ 174 w 384"/>
                <a:gd name="T67" fmla="*/ 25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84" h="292">
                  <a:moveTo>
                    <a:pt x="146" y="273"/>
                  </a:moveTo>
                  <a:lnTo>
                    <a:pt x="133" y="277"/>
                  </a:lnTo>
                  <a:lnTo>
                    <a:pt x="113" y="282"/>
                  </a:lnTo>
                  <a:lnTo>
                    <a:pt x="90" y="287"/>
                  </a:lnTo>
                  <a:lnTo>
                    <a:pt x="66" y="291"/>
                  </a:lnTo>
                  <a:lnTo>
                    <a:pt x="43" y="292"/>
                  </a:lnTo>
                  <a:lnTo>
                    <a:pt x="23" y="291"/>
                  </a:lnTo>
                  <a:lnTo>
                    <a:pt x="8" y="284"/>
                  </a:lnTo>
                  <a:lnTo>
                    <a:pt x="0" y="273"/>
                  </a:lnTo>
                  <a:lnTo>
                    <a:pt x="2" y="269"/>
                  </a:lnTo>
                  <a:lnTo>
                    <a:pt x="3" y="268"/>
                  </a:lnTo>
                  <a:lnTo>
                    <a:pt x="7" y="264"/>
                  </a:lnTo>
                  <a:lnTo>
                    <a:pt x="8" y="263"/>
                  </a:lnTo>
                  <a:lnTo>
                    <a:pt x="30" y="261"/>
                  </a:lnTo>
                  <a:lnTo>
                    <a:pt x="51" y="259"/>
                  </a:lnTo>
                  <a:lnTo>
                    <a:pt x="71" y="256"/>
                  </a:lnTo>
                  <a:lnTo>
                    <a:pt x="89" y="251"/>
                  </a:lnTo>
                  <a:lnTo>
                    <a:pt x="107" y="245"/>
                  </a:lnTo>
                  <a:lnTo>
                    <a:pt x="125" y="238"/>
                  </a:lnTo>
                  <a:lnTo>
                    <a:pt x="141" y="232"/>
                  </a:lnTo>
                  <a:lnTo>
                    <a:pt x="158" y="222"/>
                  </a:lnTo>
                  <a:lnTo>
                    <a:pt x="174" y="213"/>
                  </a:lnTo>
                  <a:lnTo>
                    <a:pt x="189" y="202"/>
                  </a:lnTo>
                  <a:lnTo>
                    <a:pt x="204" y="190"/>
                  </a:lnTo>
                  <a:lnTo>
                    <a:pt x="218" y="177"/>
                  </a:lnTo>
                  <a:lnTo>
                    <a:pt x="233" y="163"/>
                  </a:lnTo>
                  <a:lnTo>
                    <a:pt x="246" y="148"/>
                  </a:lnTo>
                  <a:lnTo>
                    <a:pt x="261" y="131"/>
                  </a:lnTo>
                  <a:lnTo>
                    <a:pt x="274" y="113"/>
                  </a:lnTo>
                  <a:lnTo>
                    <a:pt x="281" y="107"/>
                  </a:lnTo>
                  <a:lnTo>
                    <a:pt x="287" y="100"/>
                  </a:lnTo>
                  <a:lnTo>
                    <a:pt x="294" y="94"/>
                  </a:lnTo>
                  <a:lnTo>
                    <a:pt x="302" y="87"/>
                  </a:lnTo>
                  <a:lnTo>
                    <a:pt x="309" y="81"/>
                  </a:lnTo>
                  <a:lnTo>
                    <a:pt x="315" y="74"/>
                  </a:lnTo>
                  <a:lnTo>
                    <a:pt x="322" y="67"/>
                  </a:lnTo>
                  <a:lnTo>
                    <a:pt x="328" y="61"/>
                  </a:lnTo>
                  <a:lnTo>
                    <a:pt x="314" y="44"/>
                  </a:lnTo>
                  <a:lnTo>
                    <a:pt x="296" y="38"/>
                  </a:lnTo>
                  <a:lnTo>
                    <a:pt x="274" y="38"/>
                  </a:lnTo>
                  <a:lnTo>
                    <a:pt x="251" y="44"/>
                  </a:lnTo>
                  <a:lnTo>
                    <a:pt x="230" y="54"/>
                  </a:lnTo>
                  <a:lnTo>
                    <a:pt x="209" y="66"/>
                  </a:lnTo>
                  <a:lnTo>
                    <a:pt x="189" y="76"/>
                  </a:lnTo>
                  <a:lnTo>
                    <a:pt x="174" y="85"/>
                  </a:lnTo>
                  <a:lnTo>
                    <a:pt x="168" y="84"/>
                  </a:lnTo>
                  <a:lnTo>
                    <a:pt x="159" y="84"/>
                  </a:lnTo>
                  <a:lnTo>
                    <a:pt x="151" y="85"/>
                  </a:lnTo>
                  <a:lnTo>
                    <a:pt x="143" y="84"/>
                  </a:lnTo>
                  <a:lnTo>
                    <a:pt x="156" y="56"/>
                  </a:lnTo>
                  <a:lnTo>
                    <a:pt x="176" y="35"/>
                  </a:lnTo>
                  <a:lnTo>
                    <a:pt x="204" y="20"/>
                  </a:lnTo>
                  <a:lnTo>
                    <a:pt x="233" y="8"/>
                  </a:lnTo>
                  <a:lnTo>
                    <a:pt x="268" y="3"/>
                  </a:lnTo>
                  <a:lnTo>
                    <a:pt x="301" y="0"/>
                  </a:lnTo>
                  <a:lnTo>
                    <a:pt x="333" y="0"/>
                  </a:lnTo>
                  <a:lnTo>
                    <a:pt x="363" y="2"/>
                  </a:lnTo>
                  <a:lnTo>
                    <a:pt x="376" y="26"/>
                  </a:lnTo>
                  <a:lnTo>
                    <a:pt x="384" y="48"/>
                  </a:lnTo>
                  <a:lnTo>
                    <a:pt x="384" y="72"/>
                  </a:lnTo>
                  <a:lnTo>
                    <a:pt x="374" y="99"/>
                  </a:lnTo>
                  <a:lnTo>
                    <a:pt x="347" y="122"/>
                  </a:lnTo>
                  <a:lnTo>
                    <a:pt x="319" y="146"/>
                  </a:lnTo>
                  <a:lnTo>
                    <a:pt x="291" y="169"/>
                  </a:lnTo>
                  <a:lnTo>
                    <a:pt x="261" y="190"/>
                  </a:lnTo>
                  <a:lnTo>
                    <a:pt x="233" y="213"/>
                  </a:lnTo>
                  <a:lnTo>
                    <a:pt x="204" y="235"/>
                  </a:lnTo>
                  <a:lnTo>
                    <a:pt x="174" y="254"/>
                  </a:lnTo>
                  <a:lnTo>
                    <a:pt x="146" y="2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4" name="Freeform 15"/>
            <p:cNvSpPr>
              <a:spLocks/>
            </p:cNvSpPr>
            <p:nvPr/>
          </p:nvSpPr>
          <p:spPr bwMode="auto">
            <a:xfrm>
              <a:off x="2825751" y="3043238"/>
              <a:ext cx="2378075" cy="987425"/>
            </a:xfrm>
            <a:custGeom>
              <a:avLst/>
              <a:gdLst>
                <a:gd name="T0" fmla="*/ 1443 w 1498"/>
                <a:gd name="T1" fmla="*/ 128 h 622"/>
                <a:gd name="T2" fmla="*/ 1331 w 1498"/>
                <a:gd name="T3" fmla="*/ 159 h 622"/>
                <a:gd name="T4" fmla="*/ 1260 w 1498"/>
                <a:gd name="T5" fmla="*/ 162 h 622"/>
                <a:gd name="T6" fmla="*/ 1302 w 1498"/>
                <a:gd name="T7" fmla="*/ 133 h 622"/>
                <a:gd name="T8" fmla="*/ 1367 w 1498"/>
                <a:gd name="T9" fmla="*/ 108 h 622"/>
                <a:gd name="T10" fmla="*/ 1405 w 1498"/>
                <a:gd name="T11" fmla="*/ 77 h 622"/>
                <a:gd name="T12" fmla="*/ 1372 w 1498"/>
                <a:gd name="T13" fmla="*/ 65 h 622"/>
                <a:gd name="T14" fmla="*/ 1246 w 1498"/>
                <a:gd name="T15" fmla="*/ 100 h 622"/>
                <a:gd name="T16" fmla="*/ 1119 w 1498"/>
                <a:gd name="T17" fmla="*/ 131 h 622"/>
                <a:gd name="T18" fmla="*/ 993 w 1498"/>
                <a:gd name="T19" fmla="*/ 162 h 622"/>
                <a:gd name="T20" fmla="*/ 867 w 1498"/>
                <a:gd name="T21" fmla="*/ 193 h 622"/>
                <a:gd name="T22" fmla="*/ 740 w 1498"/>
                <a:gd name="T23" fmla="*/ 225 h 622"/>
                <a:gd name="T24" fmla="*/ 635 w 1498"/>
                <a:gd name="T25" fmla="*/ 261 h 622"/>
                <a:gd name="T26" fmla="*/ 551 w 1498"/>
                <a:gd name="T27" fmla="*/ 307 h 622"/>
                <a:gd name="T28" fmla="*/ 497 w 1498"/>
                <a:gd name="T29" fmla="*/ 384 h 622"/>
                <a:gd name="T30" fmla="*/ 553 w 1498"/>
                <a:gd name="T31" fmla="*/ 464 h 622"/>
                <a:gd name="T32" fmla="*/ 586 w 1498"/>
                <a:gd name="T33" fmla="*/ 553 h 622"/>
                <a:gd name="T34" fmla="*/ 547 w 1498"/>
                <a:gd name="T35" fmla="*/ 617 h 622"/>
                <a:gd name="T36" fmla="*/ 525 w 1498"/>
                <a:gd name="T37" fmla="*/ 622 h 622"/>
                <a:gd name="T38" fmla="*/ 517 w 1498"/>
                <a:gd name="T39" fmla="*/ 587 h 622"/>
                <a:gd name="T40" fmla="*/ 496 w 1498"/>
                <a:gd name="T41" fmla="*/ 503 h 622"/>
                <a:gd name="T42" fmla="*/ 441 w 1498"/>
                <a:gd name="T43" fmla="*/ 430 h 622"/>
                <a:gd name="T44" fmla="*/ 338 w 1498"/>
                <a:gd name="T45" fmla="*/ 402 h 622"/>
                <a:gd name="T46" fmla="*/ 318 w 1498"/>
                <a:gd name="T47" fmla="*/ 407 h 622"/>
                <a:gd name="T48" fmla="*/ 289 w 1498"/>
                <a:gd name="T49" fmla="*/ 497 h 622"/>
                <a:gd name="T50" fmla="*/ 218 w 1498"/>
                <a:gd name="T51" fmla="*/ 579 h 622"/>
                <a:gd name="T52" fmla="*/ 90 w 1498"/>
                <a:gd name="T53" fmla="*/ 605 h 622"/>
                <a:gd name="T54" fmla="*/ 34 w 1498"/>
                <a:gd name="T55" fmla="*/ 595 h 622"/>
                <a:gd name="T56" fmla="*/ 15 w 1498"/>
                <a:gd name="T57" fmla="*/ 589 h 622"/>
                <a:gd name="T58" fmla="*/ 2 w 1498"/>
                <a:gd name="T59" fmla="*/ 563 h 622"/>
                <a:gd name="T60" fmla="*/ 25 w 1498"/>
                <a:gd name="T61" fmla="*/ 512 h 622"/>
                <a:gd name="T62" fmla="*/ 97 w 1498"/>
                <a:gd name="T63" fmla="*/ 540 h 622"/>
                <a:gd name="T64" fmla="*/ 151 w 1498"/>
                <a:gd name="T65" fmla="*/ 540 h 622"/>
                <a:gd name="T66" fmla="*/ 230 w 1498"/>
                <a:gd name="T67" fmla="*/ 482 h 622"/>
                <a:gd name="T68" fmla="*/ 259 w 1498"/>
                <a:gd name="T69" fmla="*/ 377 h 622"/>
                <a:gd name="T70" fmla="*/ 264 w 1498"/>
                <a:gd name="T71" fmla="*/ 269 h 622"/>
                <a:gd name="T72" fmla="*/ 279 w 1498"/>
                <a:gd name="T73" fmla="*/ 228 h 622"/>
                <a:gd name="T74" fmla="*/ 305 w 1498"/>
                <a:gd name="T75" fmla="*/ 244 h 622"/>
                <a:gd name="T76" fmla="*/ 325 w 1498"/>
                <a:gd name="T77" fmla="*/ 361 h 622"/>
                <a:gd name="T78" fmla="*/ 363 w 1498"/>
                <a:gd name="T79" fmla="*/ 343 h 622"/>
                <a:gd name="T80" fmla="*/ 394 w 1498"/>
                <a:gd name="T81" fmla="*/ 311 h 622"/>
                <a:gd name="T82" fmla="*/ 433 w 1498"/>
                <a:gd name="T83" fmla="*/ 280 h 622"/>
                <a:gd name="T84" fmla="*/ 492 w 1498"/>
                <a:gd name="T85" fmla="*/ 252 h 622"/>
                <a:gd name="T86" fmla="*/ 551 w 1498"/>
                <a:gd name="T87" fmla="*/ 233 h 622"/>
                <a:gd name="T88" fmla="*/ 596 w 1498"/>
                <a:gd name="T89" fmla="*/ 185 h 622"/>
                <a:gd name="T90" fmla="*/ 629 w 1498"/>
                <a:gd name="T91" fmla="*/ 156 h 622"/>
                <a:gd name="T92" fmla="*/ 655 w 1498"/>
                <a:gd name="T93" fmla="*/ 200 h 622"/>
                <a:gd name="T94" fmla="*/ 796 w 1498"/>
                <a:gd name="T95" fmla="*/ 170 h 622"/>
                <a:gd name="T96" fmla="*/ 936 w 1498"/>
                <a:gd name="T97" fmla="*/ 136 h 622"/>
                <a:gd name="T98" fmla="*/ 1077 w 1498"/>
                <a:gd name="T99" fmla="*/ 98 h 622"/>
                <a:gd name="T100" fmla="*/ 1218 w 1498"/>
                <a:gd name="T101" fmla="*/ 60 h 622"/>
                <a:gd name="T102" fmla="*/ 1357 w 1498"/>
                <a:gd name="T103" fmla="*/ 26 h 622"/>
                <a:gd name="T104" fmla="*/ 1438 w 1498"/>
                <a:gd name="T105" fmla="*/ 1 h 622"/>
                <a:gd name="T106" fmla="*/ 1464 w 1498"/>
                <a:gd name="T107" fmla="*/ 8 h 622"/>
                <a:gd name="T108" fmla="*/ 1494 w 1498"/>
                <a:gd name="T109" fmla="*/ 54 h 622"/>
                <a:gd name="T110" fmla="*/ 1495 w 1498"/>
                <a:gd name="T111" fmla="*/ 103 h 6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498" h="622">
                  <a:moveTo>
                    <a:pt x="1484" y="115"/>
                  </a:moveTo>
                  <a:lnTo>
                    <a:pt x="1469" y="119"/>
                  </a:lnTo>
                  <a:lnTo>
                    <a:pt x="1443" y="128"/>
                  </a:lnTo>
                  <a:lnTo>
                    <a:pt x="1408" y="138"/>
                  </a:lnTo>
                  <a:lnTo>
                    <a:pt x="1369" y="149"/>
                  </a:lnTo>
                  <a:lnTo>
                    <a:pt x="1331" y="159"/>
                  </a:lnTo>
                  <a:lnTo>
                    <a:pt x="1298" y="165"/>
                  </a:lnTo>
                  <a:lnTo>
                    <a:pt x="1272" y="167"/>
                  </a:lnTo>
                  <a:lnTo>
                    <a:pt x="1260" y="162"/>
                  </a:lnTo>
                  <a:lnTo>
                    <a:pt x="1269" y="151"/>
                  </a:lnTo>
                  <a:lnTo>
                    <a:pt x="1283" y="141"/>
                  </a:lnTo>
                  <a:lnTo>
                    <a:pt x="1302" y="133"/>
                  </a:lnTo>
                  <a:lnTo>
                    <a:pt x="1323" y="124"/>
                  </a:lnTo>
                  <a:lnTo>
                    <a:pt x="1346" y="116"/>
                  </a:lnTo>
                  <a:lnTo>
                    <a:pt x="1367" y="108"/>
                  </a:lnTo>
                  <a:lnTo>
                    <a:pt x="1389" y="100"/>
                  </a:lnTo>
                  <a:lnTo>
                    <a:pt x="1405" y="92"/>
                  </a:lnTo>
                  <a:lnTo>
                    <a:pt x="1405" y="77"/>
                  </a:lnTo>
                  <a:lnTo>
                    <a:pt x="1397" y="69"/>
                  </a:lnTo>
                  <a:lnTo>
                    <a:pt x="1384" y="65"/>
                  </a:lnTo>
                  <a:lnTo>
                    <a:pt x="1372" y="65"/>
                  </a:lnTo>
                  <a:lnTo>
                    <a:pt x="1329" y="77"/>
                  </a:lnTo>
                  <a:lnTo>
                    <a:pt x="1288" y="88"/>
                  </a:lnTo>
                  <a:lnTo>
                    <a:pt x="1246" y="100"/>
                  </a:lnTo>
                  <a:lnTo>
                    <a:pt x="1205" y="110"/>
                  </a:lnTo>
                  <a:lnTo>
                    <a:pt x="1162" y="121"/>
                  </a:lnTo>
                  <a:lnTo>
                    <a:pt x="1119" y="131"/>
                  </a:lnTo>
                  <a:lnTo>
                    <a:pt x="1077" y="142"/>
                  </a:lnTo>
                  <a:lnTo>
                    <a:pt x="1036" y="152"/>
                  </a:lnTo>
                  <a:lnTo>
                    <a:pt x="993" y="162"/>
                  </a:lnTo>
                  <a:lnTo>
                    <a:pt x="950" y="172"/>
                  </a:lnTo>
                  <a:lnTo>
                    <a:pt x="909" y="183"/>
                  </a:lnTo>
                  <a:lnTo>
                    <a:pt x="867" y="193"/>
                  </a:lnTo>
                  <a:lnTo>
                    <a:pt x="824" y="203"/>
                  </a:lnTo>
                  <a:lnTo>
                    <a:pt x="783" y="213"/>
                  </a:lnTo>
                  <a:lnTo>
                    <a:pt x="740" y="225"/>
                  </a:lnTo>
                  <a:lnTo>
                    <a:pt x="699" y="234"/>
                  </a:lnTo>
                  <a:lnTo>
                    <a:pt x="668" y="247"/>
                  </a:lnTo>
                  <a:lnTo>
                    <a:pt x="635" y="261"/>
                  </a:lnTo>
                  <a:lnTo>
                    <a:pt x="606" y="274"/>
                  </a:lnTo>
                  <a:lnTo>
                    <a:pt x="578" y="289"/>
                  </a:lnTo>
                  <a:lnTo>
                    <a:pt x="551" y="307"/>
                  </a:lnTo>
                  <a:lnTo>
                    <a:pt x="530" y="328"/>
                  </a:lnTo>
                  <a:lnTo>
                    <a:pt x="510" y="353"/>
                  </a:lnTo>
                  <a:lnTo>
                    <a:pt x="497" y="384"/>
                  </a:lnTo>
                  <a:lnTo>
                    <a:pt x="514" y="408"/>
                  </a:lnTo>
                  <a:lnTo>
                    <a:pt x="533" y="436"/>
                  </a:lnTo>
                  <a:lnTo>
                    <a:pt x="553" y="464"/>
                  </a:lnTo>
                  <a:lnTo>
                    <a:pt x="571" y="494"/>
                  </a:lnTo>
                  <a:lnTo>
                    <a:pt x="583" y="523"/>
                  </a:lnTo>
                  <a:lnTo>
                    <a:pt x="586" y="553"/>
                  </a:lnTo>
                  <a:lnTo>
                    <a:pt x="579" y="582"/>
                  </a:lnTo>
                  <a:lnTo>
                    <a:pt x="560" y="610"/>
                  </a:lnTo>
                  <a:lnTo>
                    <a:pt x="547" y="617"/>
                  </a:lnTo>
                  <a:lnTo>
                    <a:pt x="540" y="620"/>
                  </a:lnTo>
                  <a:lnTo>
                    <a:pt x="533" y="622"/>
                  </a:lnTo>
                  <a:lnTo>
                    <a:pt x="525" y="622"/>
                  </a:lnTo>
                  <a:lnTo>
                    <a:pt x="520" y="609"/>
                  </a:lnTo>
                  <a:lnTo>
                    <a:pt x="517" y="599"/>
                  </a:lnTo>
                  <a:lnTo>
                    <a:pt x="517" y="587"/>
                  </a:lnTo>
                  <a:lnTo>
                    <a:pt x="519" y="577"/>
                  </a:lnTo>
                  <a:lnTo>
                    <a:pt x="507" y="538"/>
                  </a:lnTo>
                  <a:lnTo>
                    <a:pt x="496" y="503"/>
                  </a:lnTo>
                  <a:lnTo>
                    <a:pt x="481" y="474"/>
                  </a:lnTo>
                  <a:lnTo>
                    <a:pt x="463" y="449"/>
                  </a:lnTo>
                  <a:lnTo>
                    <a:pt x="441" y="430"/>
                  </a:lnTo>
                  <a:lnTo>
                    <a:pt x="414" y="415"/>
                  </a:lnTo>
                  <a:lnTo>
                    <a:pt x="379" y="407"/>
                  </a:lnTo>
                  <a:lnTo>
                    <a:pt x="338" y="402"/>
                  </a:lnTo>
                  <a:lnTo>
                    <a:pt x="328" y="403"/>
                  </a:lnTo>
                  <a:lnTo>
                    <a:pt x="323" y="405"/>
                  </a:lnTo>
                  <a:lnTo>
                    <a:pt x="318" y="407"/>
                  </a:lnTo>
                  <a:lnTo>
                    <a:pt x="312" y="410"/>
                  </a:lnTo>
                  <a:lnTo>
                    <a:pt x="302" y="458"/>
                  </a:lnTo>
                  <a:lnTo>
                    <a:pt x="289" y="497"/>
                  </a:lnTo>
                  <a:lnTo>
                    <a:pt x="271" y="531"/>
                  </a:lnTo>
                  <a:lnTo>
                    <a:pt x="248" y="558"/>
                  </a:lnTo>
                  <a:lnTo>
                    <a:pt x="218" y="579"/>
                  </a:lnTo>
                  <a:lnTo>
                    <a:pt x="182" y="594"/>
                  </a:lnTo>
                  <a:lnTo>
                    <a:pt x="141" y="602"/>
                  </a:lnTo>
                  <a:lnTo>
                    <a:pt x="90" y="605"/>
                  </a:lnTo>
                  <a:lnTo>
                    <a:pt x="66" y="600"/>
                  </a:lnTo>
                  <a:lnTo>
                    <a:pt x="48" y="597"/>
                  </a:lnTo>
                  <a:lnTo>
                    <a:pt x="34" y="595"/>
                  </a:lnTo>
                  <a:lnTo>
                    <a:pt x="26" y="592"/>
                  </a:lnTo>
                  <a:lnTo>
                    <a:pt x="20" y="590"/>
                  </a:lnTo>
                  <a:lnTo>
                    <a:pt x="15" y="589"/>
                  </a:lnTo>
                  <a:lnTo>
                    <a:pt x="11" y="587"/>
                  </a:lnTo>
                  <a:lnTo>
                    <a:pt x="8" y="586"/>
                  </a:lnTo>
                  <a:lnTo>
                    <a:pt x="2" y="563"/>
                  </a:lnTo>
                  <a:lnTo>
                    <a:pt x="0" y="543"/>
                  </a:lnTo>
                  <a:lnTo>
                    <a:pt x="7" y="526"/>
                  </a:lnTo>
                  <a:lnTo>
                    <a:pt x="25" y="512"/>
                  </a:lnTo>
                  <a:lnTo>
                    <a:pt x="54" y="523"/>
                  </a:lnTo>
                  <a:lnTo>
                    <a:pt x="77" y="531"/>
                  </a:lnTo>
                  <a:lnTo>
                    <a:pt x="97" y="540"/>
                  </a:lnTo>
                  <a:lnTo>
                    <a:pt x="115" y="543"/>
                  </a:lnTo>
                  <a:lnTo>
                    <a:pt x="131" y="545"/>
                  </a:lnTo>
                  <a:lnTo>
                    <a:pt x="151" y="540"/>
                  </a:lnTo>
                  <a:lnTo>
                    <a:pt x="177" y="531"/>
                  </a:lnTo>
                  <a:lnTo>
                    <a:pt x="208" y="515"/>
                  </a:lnTo>
                  <a:lnTo>
                    <a:pt x="230" y="482"/>
                  </a:lnTo>
                  <a:lnTo>
                    <a:pt x="245" y="448"/>
                  </a:lnTo>
                  <a:lnTo>
                    <a:pt x="254" y="413"/>
                  </a:lnTo>
                  <a:lnTo>
                    <a:pt x="259" y="377"/>
                  </a:lnTo>
                  <a:lnTo>
                    <a:pt x="261" y="341"/>
                  </a:lnTo>
                  <a:lnTo>
                    <a:pt x="263" y="305"/>
                  </a:lnTo>
                  <a:lnTo>
                    <a:pt x="264" y="269"/>
                  </a:lnTo>
                  <a:lnTo>
                    <a:pt x="269" y="233"/>
                  </a:lnTo>
                  <a:lnTo>
                    <a:pt x="274" y="229"/>
                  </a:lnTo>
                  <a:lnTo>
                    <a:pt x="279" y="228"/>
                  </a:lnTo>
                  <a:lnTo>
                    <a:pt x="282" y="225"/>
                  </a:lnTo>
                  <a:lnTo>
                    <a:pt x="287" y="221"/>
                  </a:lnTo>
                  <a:lnTo>
                    <a:pt x="305" y="244"/>
                  </a:lnTo>
                  <a:lnTo>
                    <a:pt x="312" y="284"/>
                  </a:lnTo>
                  <a:lnTo>
                    <a:pt x="315" y="326"/>
                  </a:lnTo>
                  <a:lnTo>
                    <a:pt x="325" y="361"/>
                  </a:lnTo>
                  <a:lnTo>
                    <a:pt x="338" y="357"/>
                  </a:lnTo>
                  <a:lnTo>
                    <a:pt x="351" y="351"/>
                  </a:lnTo>
                  <a:lnTo>
                    <a:pt x="363" y="343"/>
                  </a:lnTo>
                  <a:lnTo>
                    <a:pt x="373" y="333"/>
                  </a:lnTo>
                  <a:lnTo>
                    <a:pt x="382" y="321"/>
                  </a:lnTo>
                  <a:lnTo>
                    <a:pt x="394" y="311"/>
                  </a:lnTo>
                  <a:lnTo>
                    <a:pt x="404" y="300"/>
                  </a:lnTo>
                  <a:lnTo>
                    <a:pt x="415" y="290"/>
                  </a:lnTo>
                  <a:lnTo>
                    <a:pt x="433" y="280"/>
                  </a:lnTo>
                  <a:lnTo>
                    <a:pt x="453" y="270"/>
                  </a:lnTo>
                  <a:lnTo>
                    <a:pt x="473" y="262"/>
                  </a:lnTo>
                  <a:lnTo>
                    <a:pt x="492" y="252"/>
                  </a:lnTo>
                  <a:lnTo>
                    <a:pt x="512" y="246"/>
                  </a:lnTo>
                  <a:lnTo>
                    <a:pt x="532" y="238"/>
                  </a:lnTo>
                  <a:lnTo>
                    <a:pt x="551" y="233"/>
                  </a:lnTo>
                  <a:lnTo>
                    <a:pt x="573" y="226"/>
                  </a:lnTo>
                  <a:lnTo>
                    <a:pt x="589" y="208"/>
                  </a:lnTo>
                  <a:lnTo>
                    <a:pt x="596" y="185"/>
                  </a:lnTo>
                  <a:lnTo>
                    <a:pt x="604" y="164"/>
                  </a:lnTo>
                  <a:lnTo>
                    <a:pt x="620" y="146"/>
                  </a:lnTo>
                  <a:lnTo>
                    <a:pt x="629" y="156"/>
                  </a:lnTo>
                  <a:lnTo>
                    <a:pt x="638" y="170"/>
                  </a:lnTo>
                  <a:lnTo>
                    <a:pt x="647" y="185"/>
                  </a:lnTo>
                  <a:lnTo>
                    <a:pt x="655" y="200"/>
                  </a:lnTo>
                  <a:lnTo>
                    <a:pt x="702" y="190"/>
                  </a:lnTo>
                  <a:lnTo>
                    <a:pt x="748" y="182"/>
                  </a:lnTo>
                  <a:lnTo>
                    <a:pt x="796" y="170"/>
                  </a:lnTo>
                  <a:lnTo>
                    <a:pt x="842" y="159"/>
                  </a:lnTo>
                  <a:lnTo>
                    <a:pt x="890" y="147"/>
                  </a:lnTo>
                  <a:lnTo>
                    <a:pt x="936" y="136"/>
                  </a:lnTo>
                  <a:lnTo>
                    <a:pt x="983" y="123"/>
                  </a:lnTo>
                  <a:lnTo>
                    <a:pt x="1031" y="111"/>
                  </a:lnTo>
                  <a:lnTo>
                    <a:pt x="1077" y="98"/>
                  </a:lnTo>
                  <a:lnTo>
                    <a:pt x="1124" y="87"/>
                  </a:lnTo>
                  <a:lnTo>
                    <a:pt x="1170" y="74"/>
                  </a:lnTo>
                  <a:lnTo>
                    <a:pt x="1218" y="60"/>
                  </a:lnTo>
                  <a:lnTo>
                    <a:pt x="1264" y="49"/>
                  </a:lnTo>
                  <a:lnTo>
                    <a:pt x="1311" y="37"/>
                  </a:lnTo>
                  <a:lnTo>
                    <a:pt x="1357" y="26"/>
                  </a:lnTo>
                  <a:lnTo>
                    <a:pt x="1405" y="16"/>
                  </a:lnTo>
                  <a:lnTo>
                    <a:pt x="1426" y="6"/>
                  </a:lnTo>
                  <a:lnTo>
                    <a:pt x="1438" y="1"/>
                  </a:lnTo>
                  <a:lnTo>
                    <a:pt x="1446" y="0"/>
                  </a:lnTo>
                  <a:lnTo>
                    <a:pt x="1453" y="0"/>
                  </a:lnTo>
                  <a:lnTo>
                    <a:pt x="1464" y="8"/>
                  </a:lnTo>
                  <a:lnTo>
                    <a:pt x="1476" y="19"/>
                  </a:lnTo>
                  <a:lnTo>
                    <a:pt x="1485" y="36"/>
                  </a:lnTo>
                  <a:lnTo>
                    <a:pt x="1494" y="54"/>
                  </a:lnTo>
                  <a:lnTo>
                    <a:pt x="1498" y="72"/>
                  </a:lnTo>
                  <a:lnTo>
                    <a:pt x="1498" y="88"/>
                  </a:lnTo>
                  <a:lnTo>
                    <a:pt x="1495" y="103"/>
                  </a:lnTo>
                  <a:lnTo>
                    <a:pt x="1484" y="11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5" name="Freeform 16"/>
            <p:cNvSpPr>
              <a:spLocks/>
            </p:cNvSpPr>
            <p:nvPr/>
          </p:nvSpPr>
          <p:spPr bwMode="auto">
            <a:xfrm>
              <a:off x="3789363" y="3581400"/>
              <a:ext cx="284163" cy="393700"/>
            </a:xfrm>
            <a:custGeom>
              <a:avLst/>
              <a:gdLst>
                <a:gd name="T0" fmla="*/ 36 w 179"/>
                <a:gd name="T1" fmla="*/ 245 h 248"/>
                <a:gd name="T2" fmla="*/ 30 w 179"/>
                <a:gd name="T3" fmla="*/ 245 h 248"/>
                <a:gd name="T4" fmla="*/ 25 w 179"/>
                <a:gd name="T5" fmla="*/ 247 h 248"/>
                <a:gd name="T6" fmla="*/ 18 w 179"/>
                <a:gd name="T7" fmla="*/ 247 h 248"/>
                <a:gd name="T8" fmla="*/ 13 w 179"/>
                <a:gd name="T9" fmla="*/ 248 h 248"/>
                <a:gd name="T10" fmla="*/ 4 w 179"/>
                <a:gd name="T11" fmla="*/ 212 h 248"/>
                <a:gd name="T12" fmla="*/ 0 w 179"/>
                <a:gd name="T13" fmla="*/ 160 h 248"/>
                <a:gd name="T14" fmla="*/ 0 w 179"/>
                <a:gd name="T15" fmla="*/ 105 h 248"/>
                <a:gd name="T16" fmla="*/ 5 w 179"/>
                <a:gd name="T17" fmla="*/ 66 h 248"/>
                <a:gd name="T18" fmla="*/ 12 w 179"/>
                <a:gd name="T19" fmla="*/ 56 h 248"/>
                <a:gd name="T20" fmla="*/ 22 w 179"/>
                <a:gd name="T21" fmla="*/ 45 h 248"/>
                <a:gd name="T22" fmla="*/ 30 w 179"/>
                <a:gd name="T23" fmla="*/ 35 h 248"/>
                <a:gd name="T24" fmla="*/ 41 w 179"/>
                <a:gd name="T25" fmla="*/ 27 h 248"/>
                <a:gd name="T26" fmla="*/ 53 w 179"/>
                <a:gd name="T27" fmla="*/ 18 h 248"/>
                <a:gd name="T28" fmla="*/ 66 w 179"/>
                <a:gd name="T29" fmla="*/ 12 h 248"/>
                <a:gd name="T30" fmla="*/ 79 w 179"/>
                <a:gd name="T31" fmla="*/ 7 h 248"/>
                <a:gd name="T32" fmla="*/ 94 w 179"/>
                <a:gd name="T33" fmla="*/ 5 h 248"/>
                <a:gd name="T34" fmla="*/ 95 w 179"/>
                <a:gd name="T35" fmla="*/ 9 h 248"/>
                <a:gd name="T36" fmla="*/ 97 w 179"/>
                <a:gd name="T37" fmla="*/ 12 h 248"/>
                <a:gd name="T38" fmla="*/ 100 w 179"/>
                <a:gd name="T39" fmla="*/ 17 h 248"/>
                <a:gd name="T40" fmla="*/ 104 w 179"/>
                <a:gd name="T41" fmla="*/ 20 h 248"/>
                <a:gd name="T42" fmla="*/ 97 w 179"/>
                <a:gd name="T43" fmla="*/ 28 h 248"/>
                <a:gd name="T44" fmla="*/ 86 w 179"/>
                <a:gd name="T45" fmla="*/ 38 h 248"/>
                <a:gd name="T46" fmla="*/ 71 w 179"/>
                <a:gd name="T47" fmla="*/ 48 h 248"/>
                <a:gd name="T48" fmla="*/ 61 w 179"/>
                <a:gd name="T49" fmla="*/ 55 h 248"/>
                <a:gd name="T50" fmla="*/ 58 w 179"/>
                <a:gd name="T51" fmla="*/ 74 h 248"/>
                <a:gd name="T52" fmla="*/ 54 w 179"/>
                <a:gd name="T53" fmla="*/ 91 h 248"/>
                <a:gd name="T54" fmla="*/ 53 w 179"/>
                <a:gd name="T55" fmla="*/ 107 h 248"/>
                <a:gd name="T56" fmla="*/ 58 w 179"/>
                <a:gd name="T57" fmla="*/ 127 h 248"/>
                <a:gd name="T58" fmla="*/ 71 w 179"/>
                <a:gd name="T59" fmla="*/ 119 h 248"/>
                <a:gd name="T60" fmla="*/ 86 w 179"/>
                <a:gd name="T61" fmla="*/ 107 h 248"/>
                <a:gd name="T62" fmla="*/ 99 w 179"/>
                <a:gd name="T63" fmla="*/ 96 h 248"/>
                <a:gd name="T64" fmla="*/ 112 w 179"/>
                <a:gd name="T65" fmla="*/ 81 h 248"/>
                <a:gd name="T66" fmla="*/ 123 w 179"/>
                <a:gd name="T67" fmla="*/ 66 h 248"/>
                <a:gd name="T68" fmla="*/ 132 w 179"/>
                <a:gd name="T69" fmla="*/ 50 h 248"/>
                <a:gd name="T70" fmla="*/ 133 w 179"/>
                <a:gd name="T71" fmla="*/ 33 h 248"/>
                <a:gd name="T72" fmla="*/ 132 w 179"/>
                <a:gd name="T73" fmla="*/ 17 h 248"/>
                <a:gd name="T74" fmla="*/ 138 w 179"/>
                <a:gd name="T75" fmla="*/ 12 h 248"/>
                <a:gd name="T76" fmla="*/ 146 w 179"/>
                <a:gd name="T77" fmla="*/ 9 h 248"/>
                <a:gd name="T78" fmla="*/ 153 w 179"/>
                <a:gd name="T79" fmla="*/ 4 h 248"/>
                <a:gd name="T80" fmla="*/ 161 w 179"/>
                <a:gd name="T81" fmla="*/ 0 h 248"/>
                <a:gd name="T82" fmla="*/ 178 w 179"/>
                <a:gd name="T83" fmla="*/ 22 h 248"/>
                <a:gd name="T84" fmla="*/ 179 w 179"/>
                <a:gd name="T85" fmla="*/ 58 h 248"/>
                <a:gd name="T86" fmla="*/ 173 w 179"/>
                <a:gd name="T87" fmla="*/ 97 h 248"/>
                <a:gd name="T88" fmla="*/ 164 w 179"/>
                <a:gd name="T89" fmla="*/ 125 h 248"/>
                <a:gd name="T90" fmla="*/ 151 w 179"/>
                <a:gd name="T91" fmla="*/ 137 h 248"/>
                <a:gd name="T92" fmla="*/ 140 w 179"/>
                <a:gd name="T93" fmla="*/ 148 h 248"/>
                <a:gd name="T94" fmla="*/ 127 w 179"/>
                <a:gd name="T95" fmla="*/ 158 h 248"/>
                <a:gd name="T96" fmla="*/ 113 w 179"/>
                <a:gd name="T97" fmla="*/ 168 h 248"/>
                <a:gd name="T98" fmla="*/ 100 w 179"/>
                <a:gd name="T99" fmla="*/ 178 h 248"/>
                <a:gd name="T100" fmla="*/ 86 w 179"/>
                <a:gd name="T101" fmla="*/ 187 h 248"/>
                <a:gd name="T102" fmla="*/ 72 w 179"/>
                <a:gd name="T103" fmla="*/ 196 h 248"/>
                <a:gd name="T104" fmla="*/ 59 w 179"/>
                <a:gd name="T105" fmla="*/ 206 h 248"/>
                <a:gd name="T106" fmla="*/ 56 w 179"/>
                <a:gd name="T107" fmla="*/ 219 h 248"/>
                <a:gd name="T108" fmla="*/ 53 w 179"/>
                <a:gd name="T109" fmla="*/ 230 h 248"/>
                <a:gd name="T110" fmla="*/ 46 w 179"/>
                <a:gd name="T111" fmla="*/ 238 h 248"/>
                <a:gd name="T112" fmla="*/ 36 w 179"/>
                <a:gd name="T113" fmla="*/ 245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79" h="248">
                  <a:moveTo>
                    <a:pt x="36" y="245"/>
                  </a:moveTo>
                  <a:lnTo>
                    <a:pt x="30" y="245"/>
                  </a:lnTo>
                  <a:lnTo>
                    <a:pt x="25" y="247"/>
                  </a:lnTo>
                  <a:lnTo>
                    <a:pt x="18" y="247"/>
                  </a:lnTo>
                  <a:lnTo>
                    <a:pt x="13" y="248"/>
                  </a:lnTo>
                  <a:lnTo>
                    <a:pt x="4" y="212"/>
                  </a:lnTo>
                  <a:lnTo>
                    <a:pt x="0" y="160"/>
                  </a:lnTo>
                  <a:lnTo>
                    <a:pt x="0" y="105"/>
                  </a:lnTo>
                  <a:lnTo>
                    <a:pt x="5" y="66"/>
                  </a:lnTo>
                  <a:lnTo>
                    <a:pt x="12" y="56"/>
                  </a:lnTo>
                  <a:lnTo>
                    <a:pt x="22" y="45"/>
                  </a:lnTo>
                  <a:lnTo>
                    <a:pt x="30" y="35"/>
                  </a:lnTo>
                  <a:lnTo>
                    <a:pt x="41" y="27"/>
                  </a:lnTo>
                  <a:lnTo>
                    <a:pt x="53" y="18"/>
                  </a:lnTo>
                  <a:lnTo>
                    <a:pt x="66" y="12"/>
                  </a:lnTo>
                  <a:lnTo>
                    <a:pt x="79" y="7"/>
                  </a:lnTo>
                  <a:lnTo>
                    <a:pt x="94" y="5"/>
                  </a:lnTo>
                  <a:lnTo>
                    <a:pt x="95" y="9"/>
                  </a:lnTo>
                  <a:lnTo>
                    <a:pt x="97" y="12"/>
                  </a:lnTo>
                  <a:lnTo>
                    <a:pt x="100" y="17"/>
                  </a:lnTo>
                  <a:lnTo>
                    <a:pt x="104" y="20"/>
                  </a:lnTo>
                  <a:lnTo>
                    <a:pt x="97" y="28"/>
                  </a:lnTo>
                  <a:lnTo>
                    <a:pt x="86" y="38"/>
                  </a:lnTo>
                  <a:lnTo>
                    <a:pt x="71" y="48"/>
                  </a:lnTo>
                  <a:lnTo>
                    <a:pt x="61" y="55"/>
                  </a:lnTo>
                  <a:lnTo>
                    <a:pt x="58" y="74"/>
                  </a:lnTo>
                  <a:lnTo>
                    <a:pt x="54" y="91"/>
                  </a:lnTo>
                  <a:lnTo>
                    <a:pt x="53" y="107"/>
                  </a:lnTo>
                  <a:lnTo>
                    <a:pt x="58" y="127"/>
                  </a:lnTo>
                  <a:lnTo>
                    <a:pt x="71" y="119"/>
                  </a:lnTo>
                  <a:lnTo>
                    <a:pt x="86" y="107"/>
                  </a:lnTo>
                  <a:lnTo>
                    <a:pt x="99" y="96"/>
                  </a:lnTo>
                  <a:lnTo>
                    <a:pt x="112" y="81"/>
                  </a:lnTo>
                  <a:lnTo>
                    <a:pt x="123" y="66"/>
                  </a:lnTo>
                  <a:lnTo>
                    <a:pt x="132" y="50"/>
                  </a:lnTo>
                  <a:lnTo>
                    <a:pt x="133" y="33"/>
                  </a:lnTo>
                  <a:lnTo>
                    <a:pt x="132" y="17"/>
                  </a:lnTo>
                  <a:lnTo>
                    <a:pt x="138" y="12"/>
                  </a:lnTo>
                  <a:lnTo>
                    <a:pt x="146" y="9"/>
                  </a:lnTo>
                  <a:lnTo>
                    <a:pt x="153" y="4"/>
                  </a:lnTo>
                  <a:lnTo>
                    <a:pt x="161" y="0"/>
                  </a:lnTo>
                  <a:lnTo>
                    <a:pt x="178" y="22"/>
                  </a:lnTo>
                  <a:lnTo>
                    <a:pt x="179" y="58"/>
                  </a:lnTo>
                  <a:lnTo>
                    <a:pt x="173" y="97"/>
                  </a:lnTo>
                  <a:lnTo>
                    <a:pt x="164" y="125"/>
                  </a:lnTo>
                  <a:lnTo>
                    <a:pt x="151" y="137"/>
                  </a:lnTo>
                  <a:lnTo>
                    <a:pt x="140" y="148"/>
                  </a:lnTo>
                  <a:lnTo>
                    <a:pt x="127" y="158"/>
                  </a:lnTo>
                  <a:lnTo>
                    <a:pt x="113" y="168"/>
                  </a:lnTo>
                  <a:lnTo>
                    <a:pt x="100" y="178"/>
                  </a:lnTo>
                  <a:lnTo>
                    <a:pt x="86" y="187"/>
                  </a:lnTo>
                  <a:lnTo>
                    <a:pt x="72" y="196"/>
                  </a:lnTo>
                  <a:lnTo>
                    <a:pt x="59" y="206"/>
                  </a:lnTo>
                  <a:lnTo>
                    <a:pt x="56" y="219"/>
                  </a:lnTo>
                  <a:lnTo>
                    <a:pt x="53" y="230"/>
                  </a:lnTo>
                  <a:lnTo>
                    <a:pt x="46" y="238"/>
                  </a:lnTo>
                  <a:lnTo>
                    <a:pt x="36" y="2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6" name="Freeform 17"/>
            <p:cNvSpPr>
              <a:spLocks/>
            </p:cNvSpPr>
            <p:nvPr/>
          </p:nvSpPr>
          <p:spPr bwMode="auto">
            <a:xfrm>
              <a:off x="4052888" y="3332163"/>
              <a:ext cx="515938" cy="192087"/>
            </a:xfrm>
            <a:custGeom>
              <a:avLst/>
              <a:gdLst>
                <a:gd name="T0" fmla="*/ 315 w 325"/>
                <a:gd name="T1" fmla="*/ 46 h 121"/>
                <a:gd name="T2" fmla="*/ 297 w 325"/>
                <a:gd name="T3" fmla="*/ 51 h 121"/>
                <a:gd name="T4" fmla="*/ 279 w 325"/>
                <a:gd name="T5" fmla="*/ 56 h 121"/>
                <a:gd name="T6" fmla="*/ 261 w 325"/>
                <a:gd name="T7" fmla="*/ 61 h 121"/>
                <a:gd name="T8" fmla="*/ 243 w 325"/>
                <a:gd name="T9" fmla="*/ 65 h 121"/>
                <a:gd name="T10" fmla="*/ 225 w 325"/>
                <a:gd name="T11" fmla="*/ 70 h 121"/>
                <a:gd name="T12" fmla="*/ 205 w 325"/>
                <a:gd name="T13" fmla="*/ 75 h 121"/>
                <a:gd name="T14" fmla="*/ 187 w 325"/>
                <a:gd name="T15" fmla="*/ 80 h 121"/>
                <a:gd name="T16" fmla="*/ 169 w 325"/>
                <a:gd name="T17" fmla="*/ 84 h 121"/>
                <a:gd name="T18" fmla="*/ 151 w 325"/>
                <a:gd name="T19" fmla="*/ 88 h 121"/>
                <a:gd name="T20" fmla="*/ 133 w 325"/>
                <a:gd name="T21" fmla="*/ 93 h 121"/>
                <a:gd name="T22" fmla="*/ 115 w 325"/>
                <a:gd name="T23" fmla="*/ 98 h 121"/>
                <a:gd name="T24" fmla="*/ 97 w 325"/>
                <a:gd name="T25" fmla="*/ 102 h 121"/>
                <a:gd name="T26" fmla="*/ 79 w 325"/>
                <a:gd name="T27" fmla="*/ 107 h 121"/>
                <a:gd name="T28" fmla="*/ 62 w 325"/>
                <a:gd name="T29" fmla="*/ 111 h 121"/>
                <a:gd name="T30" fmla="*/ 44 w 325"/>
                <a:gd name="T31" fmla="*/ 116 h 121"/>
                <a:gd name="T32" fmla="*/ 26 w 325"/>
                <a:gd name="T33" fmla="*/ 121 h 121"/>
                <a:gd name="T34" fmla="*/ 20 w 325"/>
                <a:gd name="T35" fmla="*/ 121 h 121"/>
                <a:gd name="T36" fmla="*/ 15 w 325"/>
                <a:gd name="T37" fmla="*/ 121 h 121"/>
                <a:gd name="T38" fmla="*/ 10 w 325"/>
                <a:gd name="T39" fmla="*/ 121 h 121"/>
                <a:gd name="T40" fmla="*/ 7 w 325"/>
                <a:gd name="T41" fmla="*/ 121 h 121"/>
                <a:gd name="T42" fmla="*/ 3 w 325"/>
                <a:gd name="T43" fmla="*/ 116 h 121"/>
                <a:gd name="T44" fmla="*/ 3 w 325"/>
                <a:gd name="T45" fmla="*/ 111 h 121"/>
                <a:gd name="T46" fmla="*/ 2 w 325"/>
                <a:gd name="T47" fmla="*/ 105 h 121"/>
                <a:gd name="T48" fmla="*/ 0 w 325"/>
                <a:gd name="T49" fmla="*/ 95 h 121"/>
                <a:gd name="T50" fmla="*/ 15 w 325"/>
                <a:gd name="T51" fmla="*/ 87 h 121"/>
                <a:gd name="T52" fmla="*/ 31 w 325"/>
                <a:gd name="T53" fmla="*/ 79 h 121"/>
                <a:gd name="T54" fmla="*/ 49 w 325"/>
                <a:gd name="T55" fmla="*/ 72 h 121"/>
                <a:gd name="T56" fmla="*/ 67 w 325"/>
                <a:gd name="T57" fmla="*/ 65 h 121"/>
                <a:gd name="T58" fmla="*/ 87 w 325"/>
                <a:gd name="T59" fmla="*/ 59 h 121"/>
                <a:gd name="T60" fmla="*/ 107 w 325"/>
                <a:gd name="T61" fmla="*/ 52 h 121"/>
                <a:gd name="T62" fmla="*/ 126 w 325"/>
                <a:gd name="T63" fmla="*/ 46 h 121"/>
                <a:gd name="T64" fmla="*/ 148 w 325"/>
                <a:gd name="T65" fmla="*/ 41 h 121"/>
                <a:gd name="T66" fmla="*/ 167 w 325"/>
                <a:gd name="T67" fmla="*/ 36 h 121"/>
                <a:gd name="T68" fmla="*/ 189 w 325"/>
                <a:gd name="T69" fmla="*/ 29 h 121"/>
                <a:gd name="T70" fmla="*/ 210 w 325"/>
                <a:gd name="T71" fmla="*/ 24 h 121"/>
                <a:gd name="T72" fmla="*/ 230 w 325"/>
                <a:gd name="T73" fmla="*/ 20 h 121"/>
                <a:gd name="T74" fmla="*/ 250 w 325"/>
                <a:gd name="T75" fmla="*/ 15 h 121"/>
                <a:gd name="T76" fmla="*/ 268 w 325"/>
                <a:gd name="T77" fmla="*/ 10 h 121"/>
                <a:gd name="T78" fmla="*/ 286 w 325"/>
                <a:gd name="T79" fmla="*/ 5 h 121"/>
                <a:gd name="T80" fmla="*/ 302 w 325"/>
                <a:gd name="T81" fmla="*/ 0 h 121"/>
                <a:gd name="T82" fmla="*/ 317 w 325"/>
                <a:gd name="T83" fmla="*/ 11 h 121"/>
                <a:gd name="T84" fmla="*/ 325 w 325"/>
                <a:gd name="T85" fmla="*/ 23 h 121"/>
                <a:gd name="T86" fmla="*/ 325 w 325"/>
                <a:gd name="T87" fmla="*/ 34 h 121"/>
                <a:gd name="T88" fmla="*/ 315 w 325"/>
                <a:gd name="T89" fmla="*/ 4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25" h="121">
                  <a:moveTo>
                    <a:pt x="315" y="46"/>
                  </a:moveTo>
                  <a:lnTo>
                    <a:pt x="297" y="51"/>
                  </a:lnTo>
                  <a:lnTo>
                    <a:pt x="279" y="56"/>
                  </a:lnTo>
                  <a:lnTo>
                    <a:pt x="261" y="61"/>
                  </a:lnTo>
                  <a:lnTo>
                    <a:pt x="243" y="65"/>
                  </a:lnTo>
                  <a:lnTo>
                    <a:pt x="225" y="70"/>
                  </a:lnTo>
                  <a:lnTo>
                    <a:pt x="205" y="75"/>
                  </a:lnTo>
                  <a:lnTo>
                    <a:pt x="187" y="80"/>
                  </a:lnTo>
                  <a:lnTo>
                    <a:pt x="169" y="84"/>
                  </a:lnTo>
                  <a:lnTo>
                    <a:pt x="151" y="88"/>
                  </a:lnTo>
                  <a:lnTo>
                    <a:pt x="133" y="93"/>
                  </a:lnTo>
                  <a:lnTo>
                    <a:pt x="115" y="98"/>
                  </a:lnTo>
                  <a:lnTo>
                    <a:pt x="97" y="102"/>
                  </a:lnTo>
                  <a:lnTo>
                    <a:pt x="79" y="107"/>
                  </a:lnTo>
                  <a:lnTo>
                    <a:pt x="62" y="111"/>
                  </a:lnTo>
                  <a:lnTo>
                    <a:pt x="44" y="116"/>
                  </a:lnTo>
                  <a:lnTo>
                    <a:pt x="26" y="121"/>
                  </a:lnTo>
                  <a:lnTo>
                    <a:pt x="20" y="121"/>
                  </a:lnTo>
                  <a:lnTo>
                    <a:pt x="15" y="121"/>
                  </a:lnTo>
                  <a:lnTo>
                    <a:pt x="10" y="121"/>
                  </a:lnTo>
                  <a:lnTo>
                    <a:pt x="7" y="121"/>
                  </a:lnTo>
                  <a:lnTo>
                    <a:pt x="3" y="116"/>
                  </a:lnTo>
                  <a:lnTo>
                    <a:pt x="3" y="111"/>
                  </a:lnTo>
                  <a:lnTo>
                    <a:pt x="2" y="105"/>
                  </a:lnTo>
                  <a:lnTo>
                    <a:pt x="0" y="95"/>
                  </a:lnTo>
                  <a:lnTo>
                    <a:pt x="15" y="87"/>
                  </a:lnTo>
                  <a:lnTo>
                    <a:pt x="31" y="79"/>
                  </a:lnTo>
                  <a:lnTo>
                    <a:pt x="49" y="72"/>
                  </a:lnTo>
                  <a:lnTo>
                    <a:pt x="67" y="65"/>
                  </a:lnTo>
                  <a:lnTo>
                    <a:pt x="87" y="59"/>
                  </a:lnTo>
                  <a:lnTo>
                    <a:pt x="107" y="52"/>
                  </a:lnTo>
                  <a:lnTo>
                    <a:pt x="126" y="46"/>
                  </a:lnTo>
                  <a:lnTo>
                    <a:pt x="148" y="41"/>
                  </a:lnTo>
                  <a:lnTo>
                    <a:pt x="167" y="36"/>
                  </a:lnTo>
                  <a:lnTo>
                    <a:pt x="189" y="29"/>
                  </a:lnTo>
                  <a:lnTo>
                    <a:pt x="210" y="24"/>
                  </a:lnTo>
                  <a:lnTo>
                    <a:pt x="230" y="20"/>
                  </a:lnTo>
                  <a:lnTo>
                    <a:pt x="250" y="15"/>
                  </a:lnTo>
                  <a:lnTo>
                    <a:pt x="268" y="10"/>
                  </a:lnTo>
                  <a:lnTo>
                    <a:pt x="286" y="5"/>
                  </a:lnTo>
                  <a:lnTo>
                    <a:pt x="302" y="0"/>
                  </a:lnTo>
                  <a:lnTo>
                    <a:pt x="317" y="11"/>
                  </a:lnTo>
                  <a:lnTo>
                    <a:pt x="325" y="23"/>
                  </a:lnTo>
                  <a:lnTo>
                    <a:pt x="325" y="34"/>
                  </a:lnTo>
                  <a:lnTo>
                    <a:pt x="315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7" name="Freeform 18"/>
            <p:cNvSpPr>
              <a:spLocks/>
            </p:cNvSpPr>
            <p:nvPr/>
          </p:nvSpPr>
          <p:spPr bwMode="auto">
            <a:xfrm>
              <a:off x="931863" y="3813175"/>
              <a:ext cx="1446213" cy="1295400"/>
            </a:xfrm>
            <a:custGeom>
              <a:avLst/>
              <a:gdLst>
                <a:gd name="T0" fmla="*/ 49 w 911"/>
                <a:gd name="T1" fmla="*/ 814 h 816"/>
                <a:gd name="T2" fmla="*/ 36 w 911"/>
                <a:gd name="T3" fmla="*/ 813 h 816"/>
                <a:gd name="T4" fmla="*/ 24 w 911"/>
                <a:gd name="T5" fmla="*/ 811 h 816"/>
                <a:gd name="T6" fmla="*/ 13 w 911"/>
                <a:gd name="T7" fmla="*/ 811 h 816"/>
                <a:gd name="T8" fmla="*/ 0 w 911"/>
                <a:gd name="T9" fmla="*/ 764 h 816"/>
                <a:gd name="T10" fmla="*/ 3 w 911"/>
                <a:gd name="T11" fmla="*/ 662 h 816"/>
                <a:gd name="T12" fmla="*/ 19 w 911"/>
                <a:gd name="T13" fmla="*/ 558 h 816"/>
                <a:gd name="T14" fmla="*/ 37 w 911"/>
                <a:gd name="T15" fmla="*/ 457 h 816"/>
                <a:gd name="T16" fmla="*/ 52 w 911"/>
                <a:gd name="T17" fmla="*/ 380 h 816"/>
                <a:gd name="T18" fmla="*/ 77 w 911"/>
                <a:gd name="T19" fmla="*/ 317 h 816"/>
                <a:gd name="T20" fmla="*/ 108 w 911"/>
                <a:gd name="T21" fmla="*/ 255 h 816"/>
                <a:gd name="T22" fmla="*/ 149 w 911"/>
                <a:gd name="T23" fmla="*/ 192 h 816"/>
                <a:gd name="T24" fmla="*/ 195 w 911"/>
                <a:gd name="T25" fmla="*/ 135 h 816"/>
                <a:gd name="T26" fmla="*/ 246 w 911"/>
                <a:gd name="T27" fmla="*/ 84 h 816"/>
                <a:gd name="T28" fmla="*/ 303 w 911"/>
                <a:gd name="T29" fmla="*/ 41 h 816"/>
                <a:gd name="T30" fmla="*/ 362 w 911"/>
                <a:gd name="T31" fmla="*/ 10 h 816"/>
                <a:gd name="T32" fmla="*/ 410 w 911"/>
                <a:gd name="T33" fmla="*/ 2 h 816"/>
                <a:gd name="T34" fmla="*/ 443 w 911"/>
                <a:gd name="T35" fmla="*/ 2 h 816"/>
                <a:gd name="T36" fmla="*/ 479 w 911"/>
                <a:gd name="T37" fmla="*/ 5 h 816"/>
                <a:gd name="T38" fmla="*/ 513 w 911"/>
                <a:gd name="T39" fmla="*/ 12 h 816"/>
                <a:gd name="T40" fmla="*/ 561 w 911"/>
                <a:gd name="T41" fmla="*/ 23 h 816"/>
                <a:gd name="T42" fmla="*/ 625 w 911"/>
                <a:gd name="T43" fmla="*/ 40 h 816"/>
                <a:gd name="T44" fmla="*/ 689 w 911"/>
                <a:gd name="T45" fmla="*/ 58 h 816"/>
                <a:gd name="T46" fmla="*/ 755 w 911"/>
                <a:gd name="T47" fmla="*/ 69 h 816"/>
                <a:gd name="T48" fmla="*/ 799 w 911"/>
                <a:gd name="T49" fmla="*/ 73 h 816"/>
                <a:gd name="T50" fmla="*/ 833 w 911"/>
                <a:gd name="T51" fmla="*/ 79 h 816"/>
                <a:gd name="T52" fmla="*/ 875 w 911"/>
                <a:gd name="T53" fmla="*/ 89 h 816"/>
                <a:gd name="T54" fmla="*/ 904 w 911"/>
                <a:gd name="T55" fmla="*/ 105 h 816"/>
                <a:gd name="T56" fmla="*/ 894 w 911"/>
                <a:gd name="T57" fmla="*/ 125 h 816"/>
                <a:gd name="T58" fmla="*/ 852 w 911"/>
                <a:gd name="T59" fmla="*/ 132 h 816"/>
                <a:gd name="T60" fmla="*/ 802 w 911"/>
                <a:gd name="T61" fmla="*/ 127 h 816"/>
                <a:gd name="T62" fmla="*/ 758 w 911"/>
                <a:gd name="T63" fmla="*/ 117 h 816"/>
                <a:gd name="T64" fmla="*/ 717 w 911"/>
                <a:gd name="T65" fmla="*/ 112 h 816"/>
                <a:gd name="T66" fmla="*/ 664 w 911"/>
                <a:gd name="T67" fmla="*/ 107 h 816"/>
                <a:gd name="T68" fmla="*/ 609 w 911"/>
                <a:gd name="T69" fmla="*/ 104 h 816"/>
                <a:gd name="T70" fmla="*/ 553 w 911"/>
                <a:gd name="T71" fmla="*/ 104 h 816"/>
                <a:gd name="T72" fmla="*/ 497 w 911"/>
                <a:gd name="T73" fmla="*/ 105 h 816"/>
                <a:gd name="T74" fmla="*/ 443 w 911"/>
                <a:gd name="T75" fmla="*/ 112 h 816"/>
                <a:gd name="T76" fmla="*/ 390 w 911"/>
                <a:gd name="T77" fmla="*/ 124 h 816"/>
                <a:gd name="T78" fmla="*/ 343 w 911"/>
                <a:gd name="T79" fmla="*/ 142 h 816"/>
                <a:gd name="T80" fmla="*/ 259 w 911"/>
                <a:gd name="T81" fmla="*/ 220 h 816"/>
                <a:gd name="T82" fmla="*/ 169 w 911"/>
                <a:gd name="T83" fmla="*/ 375 h 816"/>
                <a:gd name="T84" fmla="*/ 111 w 911"/>
                <a:gd name="T85" fmla="*/ 545 h 816"/>
                <a:gd name="T86" fmla="*/ 75 w 911"/>
                <a:gd name="T87" fmla="*/ 723 h 816"/>
                <a:gd name="T88" fmla="*/ 60 w 911"/>
                <a:gd name="T89" fmla="*/ 814 h 816"/>
                <a:gd name="T90" fmla="*/ 59 w 911"/>
                <a:gd name="T91" fmla="*/ 814 h 8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11" h="816">
                  <a:moveTo>
                    <a:pt x="57" y="816"/>
                  </a:moveTo>
                  <a:lnTo>
                    <a:pt x="49" y="814"/>
                  </a:lnTo>
                  <a:lnTo>
                    <a:pt x="42" y="813"/>
                  </a:lnTo>
                  <a:lnTo>
                    <a:pt x="36" y="813"/>
                  </a:lnTo>
                  <a:lnTo>
                    <a:pt x="31" y="811"/>
                  </a:lnTo>
                  <a:lnTo>
                    <a:pt x="24" y="811"/>
                  </a:lnTo>
                  <a:lnTo>
                    <a:pt x="19" y="811"/>
                  </a:lnTo>
                  <a:lnTo>
                    <a:pt x="13" y="811"/>
                  </a:lnTo>
                  <a:lnTo>
                    <a:pt x="6" y="813"/>
                  </a:lnTo>
                  <a:lnTo>
                    <a:pt x="0" y="764"/>
                  </a:lnTo>
                  <a:lnTo>
                    <a:pt x="0" y="714"/>
                  </a:lnTo>
                  <a:lnTo>
                    <a:pt x="3" y="662"/>
                  </a:lnTo>
                  <a:lnTo>
                    <a:pt x="11" y="611"/>
                  </a:lnTo>
                  <a:lnTo>
                    <a:pt x="19" y="558"/>
                  </a:lnTo>
                  <a:lnTo>
                    <a:pt x="29" y="508"/>
                  </a:lnTo>
                  <a:lnTo>
                    <a:pt x="37" y="457"/>
                  </a:lnTo>
                  <a:lnTo>
                    <a:pt x="44" y="409"/>
                  </a:lnTo>
                  <a:lnTo>
                    <a:pt x="52" y="380"/>
                  </a:lnTo>
                  <a:lnTo>
                    <a:pt x="64" y="348"/>
                  </a:lnTo>
                  <a:lnTo>
                    <a:pt x="77" y="317"/>
                  </a:lnTo>
                  <a:lnTo>
                    <a:pt x="92" y="286"/>
                  </a:lnTo>
                  <a:lnTo>
                    <a:pt x="108" y="255"/>
                  </a:lnTo>
                  <a:lnTo>
                    <a:pt x="128" y="224"/>
                  </a:lnTo>
                  <a:lnTo>
                    <a:pt x="149" y="192"/>
                  </a:lnTo>
                  <a:lnTo>
                    <a:pt x="170" y="163"/>
                  </a:lnTo>
                  <a:lnTo>
                    <a:pt x="195" y="135"/>
                  </a:lnTo>
                  <a:lnTo>
                    <a:pt x="220" y="109"/>
                  </a:lnTo>
                  <a:lnTo>
                    <a:pt x="246" y="84"/>
                  </a:lnTo>
                  <a:lnTo>
                    <a:pt x="274" y="61"/>
                  </a:lnTo>
                  <a:lnTo>
                    <a:pt x="303" y="41"/>
                  </a:lnTo>
                  <a:lnTo>
                    <a:pt x="333" y="25"/>
                  </a:lnTo>
                  <a:lnTo>
                    <a:pt x="362" y="10"/>
                  </a:lnTo>
                  <a:lnTo>
                    <a:pt x="394" y="0"/>
                  </a:lnTo>
                  <a:lnTo>
                    <a:pt x="410" y="2"/>
                  </a:lnTo>
                  <a:lnTo>
                    <a:pt x="426" y="2"/>
                  </a:lnTo>
                  <a:lnTo>
                    <a:pt x="443" y="2"/>
                  </a:lnTo>
                  <a:lnTo>
                    <a:pt x="461" y="4"/>
                  </a:lnTo>
                  <a:lnTo>
                    <a:pt x="479" y="5"/>
                  </a:lnTo>
                  <a:lnTo>
                    <a:pt x="497" y="7"/>
                  </a:lnTo>
                  <a:lnTo>
                    <a:pt x="513" y="12"/>
                  </a:lnTo>
                  <a:lnTo>
                    <a:pt x="531" y="17"/>
                  </a:lnTo>
                  <a:lnTo>
                    <a:pt x="561" y="23"/>
                  </a:lnTo>
                  <a:lnTo>
                    <a:pt x="592" y="32"/>
                  </a:lnTo>
                  <a:lnTo>
                    <a:pt x="625" y="40"/>
                  </a:lnTo>
                  <a:lnTo>
                    <a:pt x="658" y="48"/>
                  </a:lnTo>
                  <a:lnTo>
                    <a:pt x="689" y="58"/>
                  </a:lnTo>
                  <a:lnTo>
                    <a:pt x="722" y="64"/>
                  </a:lnTo>
                  <a:lnTo>
                    <a:pt x="755" y="69"/>
                  </a:lnTo>
                  <a:lnTo>
                    <a:pt x="788" y="71"/>
                  </a:lnTo>
                  <a:lnTo>
                    <a:pt x="799" y="73"/>
                  </a:lnTo>
                  <a:lnTo>
                    <a:pt x="815" y="76"/>
                  </a:lnTo>
                  <a:lnTo>
                    <a:pt x="833" y="79"/>
                  </a:lnTo>
                  <a:lnTo>
                    <a:pt x="855" y="84"/>
                  </a:lnTo>
                  <a:lnTo>
                    <a:pt x="875" y="89"/>
                  </a:lnTo>
                  <a:lnTo>
                    <a:pt x="891" y="97"/>
                  </a:lnTo>
                  <a:lnTo>
                    <a:pt x="904" y="105"/>
                  </a:lnTo>
                  <a:lnTo>
                    <a:pt x="911" y="115"/>
                  </a:lnTo>
                  <a:lnTo>
                    <a:pt x="894" y="125"/>
                  </a:lnTo>
                  <a:lnTo>
                    <a:pt x="875" y="130"/>
                  </a:lnTo>
                  <a:lnTo>
                    <a:pt x="852" y="132"/>
                  </a:lnTo>
                  <a:lnTo>
                    <a:pt x="827" y="130"/>
                  </a:lnTo>
                  <a:lnTo>
                    <a:pt x="802" y="127"/>
                  </a:lnTo>
                  <a:lnTo>
                    <a:pt x="779" y="122"/>
                  </a:lnTo>
                  <a:lnTo>
                    <a:pt x="758" y="117"/>
                  </a:lnTo>
                  <a:lnTo>
                    <a:pt x="742" y="114"/>
                  </a:lnTo>
                  <a:lnTo>
                    <a:pt x="717" y="112"/>
                  </a:lnTo>
                  <a:lnTo>
                    <a:pt x="691" y="110"/>
                  </a:lnTo>
                  <a:lnTo>
                    <a:pt x="664" y="107"/>
                  </a:lnTo>
                  <a:lnTo>
                    <a:pt x="637" y="105"/>
                  </a:lnTo>
                  <a:lnTo>
                    <a:pt x="609" y="104"/>
                  </a:lnTo>
                  <a:lnTo>
                    <a:pt x="581" y="104"/>
                  </a:lnTo>
                  <a:lnTo>
                    <a:pt x="553" y="104"/>
                  </a:lnTo>
                  <a:lnTo>
                    <a:pt x="525" y="104"/>
                  </a:lnTo>
                  <a:lnTo>
                    <a:pt x="497" y="105"/>
                  </a:lnTo>
                  <a:lnTo>
                    <a:pt x="469" y="107"/>
                  </a:lnTo>
                  <a:lnTo>
                    <a:pt x="443" y="112"/>
                  </a:lnTo>
                  <a:lnTo>
                    <a:pt x="415" y="117"/>
                  </a:lnTo>
                  <a:lnTo>
                    <a:pt x="390" y="124"/>
                  </a:lnTo>
                  <a:lnTo>
                    <a:pt x="366" y="132"/>
                  </a:lnTo>
                  <a:lnTo>
                    <a:pt x="343" y="142"/>
                  </a:lnTo>
                  <a:lnTo>
                    <a:pt x="320" y="153"/>
                  </a:lnTo>
                  <a:lnTo>
                    <a:pt x="259" y="220"/>
                  </a:lnTo>
                  <a:lnTo>
                    <a:pt x="208" y="296"/>
                  </a:lnTo>
                  <a:lnTo>
                    <a:pt x="169" y="375"/>
                  </a:lnTo>
                  <a:lnTo>
                    <a:pt x="138" y="458"/>
                  </a:lnTo>
                  <a:lnTo>
                    <a:pt x="111" y="545"/>
                  </a:lnTo>
                  <a:lnTo>
                    <a:pt x="92" y="634"/>
                  </a:lnTo>
                  <a:lnTo>
                    <a:pt x="75" y="723"/>
                  </a:lnTo>
                  <a:lnTo>
                    <a:pt x="62" y="813"/>
                  </a:lnTo>
                  <a:lnTo>
                    <a:pt x="60" y="814"/>
                  </a:lnTo>
                  <a:lnTo>
                    <a:pt x="60" y="814"/>
                  </a:lnTo>
                  <a:lnTo>
                    <a:pt x="59" y="814"/>
                  </a:lnTo>
                  <a:lnTo>
                    <a:pt x="57" y="8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8" name="Freeform 19"/>
            <p:cNvSpPr>
              <a:spLocks/>
            </p:cNvSpPr>
            <p:nvPr/>
          </p:nvSpPr>
          <p:spPr bwMode="auto">
            <a:xfrm>
              <a:off x="2001838" y="2430463"/>
              <a:ext cx="1644650" cy="962025"/>
            </a:xfrm>
            <a:custGeom>
              <a:avLst/>
              <a:gdLst>
                <a:gd name="T0" fmla="*/ 977 w 1036"/>
                <a:gd name="T1" fmla="*/ 556 h 606"/>
                <a:gd name="T2" fmla="*/ 901 w 1036"/>
                <a:gd name="T3" fmla="*/ 537 h 606"/>
                <a:gd name="T4" fmla="*/ 854 w 1036"/>
                <a:gd name="T5" fmla="*/ 509 h 606"/>
                <a:gd name="T6" fmla="*/ 832 w 1036"/>
                <a:gd name="T7" fmla="*/ 386 h 606"/>
                <a:gd name="T8" fmla="*/ 805 w 1036"/>
                <a:gd name="T9" fmla="*/ 295 h 606"/>
                <a:gd name="T10" fmla="*/ 765 w 1036"/>
                <a:gd name="T11" fmla="*/ 226 h 606"/>
                <a:gd name="T12" fmla="*/ 716 w 1036"/>
                <a:gd name="T13" fmla="*/ 166 h 606"/>
                <a:gd name="T14" fmla="*/ 631 w 1036"/>
                <a:gd name="T15" fmla="*/ 126 h 606"/>
                <a:gd name="T16" fmla="*/ 555 w 1036"/>
                <a:gd name="T17" fmla="*/ 95 h 606"/>
                <a:gd name="T18" fmla="*/ 481 w 1036"/>
                <a:gd name="T19" fmla="*/ 74 h 606"/>
                <a:gd name="T20" fmla="*/ 404 w 1036"/>
                <a:gd name="T21" fmla="*/ 66 h 606"/>
                <a:gd name="T22" fmla="*/ 317 w 1036"/>
                <a:gd name="T23" fmla="*/ 71 h 606"/>
                <a:gd name="T24" fmla="*/ 179 w 1036"/>
                <a:gd name="T25" fmla="*/ 158 h 606"/>
                <a:gd name="T26" fmla="*/ 100 w 1036"/>
                <a:gd name="T27" fmla="*/ 305 h 606"/>
                <a:gd name="T28" fmla="*/ 100 w 1036"/>
                <a:gd name="T29" fmla="*/ 499 h 606"/>
                <a:gd name="T30" fmla="*/ 166 w 1036"/>
                <a:gd name="T31" fmla="*/ 525 h 606"/>
                <a:gd name="T32" fmla="*/ 297 w 1036"/>
                <a:gd name="T33" fmla="*/ 538 h 606"/>
                <a:gd name="T34" fmla="*/ 457 w 1036"/>
                <a:gd name="T35" fmla="*/ 542 h 606"/>
                <a:gd name="T36" fmla="*/ 609 w 1036"/>
                <a:gd name="T37" fmla="*/ 538 h 606"/>
                <a:gd name="T38" fmla="*/ 716 w 1036"/>
                <a:gd name="T39" fmla="*/ 533 h 606"/>
                <a:gd name="T40" fmla="*/ 754 w 1036"/>
                <a:gd name="T41" fmla="*/ 522 h 606"/>
                <a:gd name="T42" fmla="*/ 785 w 1036"/>
                <a:gd name="T43" fmla="*/ 512 h 606"/>
                <a:gd name="T44" fmla="*/ 814 w 1036"/>
                <a:gd name="T45" fmla="*/ 514 h 606"/>
                <a:gd name="T46" fmla="*/ 811 w 1036"/>
                <a:gd name="T47" fmla="*/ 524 h 606"/>
                <a:gd name="T48" fmla="*/ 742 w 1036"/>
                <a:gd name="T49" fmla="*/ 561 h 606"/>
                <a:gd name="T50" fmla="*/ 632 w 1036"/>
                <a:gd name="T51" fmla="*/ 589 h 606"/>
                <a:gd name="T52" fmla="*/ 514 w 1036"/>
                <a:gd name="T53" fmla="*/ 601 h 606"/>
                <a:gd name="T54" fmla="*/ 396 w 1036"/>
                <a:gd name="T55" fmla="*/ 602 h 606"/>
                <a:gd name="T56" fmla="*/ 279 w 1036"/>
                <a:gd name="T57" fmla="*/ 602 h 606"/>
                <a:gd name="T58" fmla="*/ 189 w 1036"/>
                <a:gd name="T59" fmla="*/ 602 h 606"/>
                <a:gd name="T60" fmla="*/ 140 w 1036"/>
                <a:gd name="T61" fmla="*/ 597 h 606"/>
                <a:gd name="T62" fmla="*/ 91 w 1036"/>
                <a:gd name="T63" fmla="*/ 589 h 606"/>
                <a:gd name="T64" fmla="*/ 53 w 1036"/>
                <a:gd name="T65" fmla="*/ 589 h 606"/>
                <a:gd name="T66" fmla="*/ 30 w 1036"/>
                <a:gd name="T67" fmla="*/ 589 h 606"/>
                <a:gd name="T68" fmla="*/ 13 w 1036"/>
                <a:gd name="T69" fmla="*/ 573 h 606"/>
                <a:gd name="T70" fmla="*/ 4 w 1036"/>
                <a:gd name="T71" fmla="*/ 359 h 606"/>
                <a:gd name="T72" fmla="*/ 35 w 1036"/>
                <a:gd name="T73" fmla="*/ 233 h 606"/>
                <a:gd name="T74" fmla="*/ 71 w 1036"/>
                <a:gd name="T75" fmla="*/ 159 h 606"/>
                <a:gd name="T76" fmla="*/ 118 w 1036"/>
                <a:gd name="T77" fmla="*/ 98 h 606"/>
                <a:gd name="T78" fmla="*/ 178 w 1036"/>
                <a:gd name="T79" fmla="*/ 51 h 606"/>
                <a:gd name="T80" fmla="*/ 255 w 1036"/>
                <a:gd name="T81" fmla="*/ 16 h 606"/>
                <a:gd name="T82" fmla="*/ 345 w 1036"/>
                <a:gd name="T83" fmla="*/ 2 h 606"/>
                <a:gd name="T84" fmla="*/ 432 w 1036"/>
                <a:gd name="T85" fmla="*/ 8 h 606"/>
                <a:gd name="T86" fmla="*/ 524 w 1036"/>
                <a:gd name="T87" fmla="*/ 23 h 606"/>
                <a:gd name="T88" fmla="*/ 611 w 1036"/>
                <a:gd name="T89" fmla="*/ 49 h 606"/>
                <a:gd name="T90" fmla="*/ 693 w 1036"/>
                <a:gd name="T91" fmla="*/ 89 h 606"/>
                <a:gd name="T92" fmla="*/ 762 w 1036"/>
                <a:gd name="T93" fmla="*/ 146 h 606"/>
                <a:gd name="T94" fmla="*/ 821 w 1036"/>
                <a:gd name="T95" fmla="*/ 246 h 606"/>
                <a:gd name="T96" fmla="*/ 859 w 1036"/>
                <a:gd name="T97" fmla="*/ 350 h 606"/>
                <a:gd name="T98" fmla="*/ 887 w 1036"/>
                <a:gd name="T99" fmla="*/ 446 h 606"/>
                <a:gd name="T100" fmla="*/ 956 w 1036"/>
                <a:gd name="T101" fmla="*/ 482 h 606"/>
                <a:gd name="T102" fmla="*/ 1023 w 1036"/>
                <a:gd name="T103" fmla="*/ 525 h 606"/>
                <a:gd name="T104" fmla="*/ 1026 w 1036"/>
                <a:gd name="T105" fmla="*/ 555 h 6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036" h="606">
                  <a:moveTo>
                    <a:pt x="1018" y="560"/>
                  </a:moveTo>
                  <a:lnTo>
                    <a:pt x="1000" y="560"/>
                  </a:lnTo>
                  <a:lnTo>
                    <a:pt x="977" y="556"/>
                  </a:lnTo>
                  <a:lnTo>
                    <a:pt x="951" y="551"/>
                  </a:lnTo>
                  <a:lnTo>
                    <a:pt x="926" y="543"/>
                  </a:lnTo>
                  <a:lnTo>
                    <a:pt x="901" y="537"/>
                  </a:lnTo>
                  <a:lnTo>
                    <a:pt x="878" y="527"/>
                  </a:lnTo>
                  <a:lnTo>
                    <a:pt x="864" y="519"/>
                  </a:lnTo>
                  <a:lnTo>
                    <a:pt x="854" y="509"/>
                  </a:lnTo>
                  <a:lnTo>
                    <a:pt x="847" y="468"/>
                  </a:lnTo>
                  <a:lnTo>
                    <a:pt x="839" y="427"/>
                  </a:lnTo>
                  <a:lnTo>
                    <a:pt x="832" y="386"/>
                  </a:lnTo>
                  <a:lnTo>
                    <a:pt x="826" y="345"/>
                  </a:lnTo>
                  <a:lnTo>
                    <a:pt x="816" y="320"/>
                  </a:lnTo>
                  <a:lnTo>
                    <a:pt x="805" y="295"/>
                  </a:lnTo>
                  <a:lnTo>
                    <a:pt x="793" y="272"/>
                  </a:lnTo>
                  <a:lnTo>
                    <a:pt x="780" y="248"/>
                  </a:lnTo>
                  <a:lnTo>
                    <a:pt x="765" y="226"/>
                  </a:lnTo>
                  <a:lnTo>
                    <a:pt x="750" y="205"/>
                  </a:lnTo>
                  <a:lnTo>
                    <a:pt x="734" y="184"/>
                  </a:lnTo>
                  <a:lnTo>
                    <a:pt x="716" y="166"/>
                  </a:lnTo>
                  <a:lnTo>
                    <a:pt x="686" y="153"/>
                  </a:lnTo>
                  <a:lnTo>
                    <a:pt x="658" y="139"/>
                  </a:lnTo>
                  <a:lnTo>
                    <a:pt x="631" y="126"/>
                  </a:lnTo>
                  <a:lnTo>
                    <a:pt x="604" y="115"/>
                  </a:lnTo>
                  <a:lnTo>
                    <a:pt x="580" y="105"/>
                  </a:lnTo>
                  <a:lnTo>
                    <a:pt x="555" y="95"/>
                  </a:lnTo>
                  <a:lnTo>
                    <a:pt x="530" y="87"/>
                  </a:lnTo>
                  <a:lnTo>
                    <a:pt x="506" y="80"/>
                  </a:lnTo>
                  <a:lnTo>
                    <a:pt x="481" y="74"/>
                  </a:lnTo>
                  <a:lnTo>
                    <a:pt x="457" y="71"/>
                  </a:lnTo>
                  <a:lnTo>
                    <a:pt x="430" y="67"/>
                  </a:lnTo>
                  <a:lnTo>
                    <a:pt x="404" y="66"/>
                  </a:lnTo>
                  <a:lnTo>
                    <a:pt x="376" y="66"/>
                  </a:lnTo>
                  <a:lnTo>
                    <a:pt x="348" y="67"/>
                  </a:lnTo>
                  <a:lnTo>
                    <a:pt x="317" y="71"/>
                  </a:lnTo>
                  <a:lnTo>
                    <a:pt x="286" y="77"/>
                  </a:lnTo>
                  <a:lnTo>
                    <a:pt x="227" y="117"/>
                  </a:lnTo>
                  <a:lnTo>
                    <a:pt x="179" y="158"/>
                  </a:lnTo>
                  <a:lnTo>
                    <a:pt x="143" y="202"/>
                  </a:lnTo>
                  <a:lnTo>
                    <a:pt x="117" y="251"/>
                  </a:lnTo>
                  <a:lnTo>
                    <a:pt x="100" y="305"/>
                  </a:lnTo>
                  <a:lnTo>
                    <a:pt x="94" y="364"/>
                  </a:lnTo>
                  <a:lnTo>
                    <a:pt x="94" y="428"/>
                  </a:lnTo>
                  <a:lnTo>
                    <a:pt x="100" y="499"/>
                  </a:lnTo>
                  <a:lnTo>
                    <a:pt x="114" y="509"/>
                  </a:lnTo>
                  <a:lnTo>
                    <a:pt x="135" y="519"/>
                  </a:lnTo>
                  <a:lnTo>
                    <a:pt x="166" y="525"/>
                  </a:lnTo>
                  <a:lnTo>
                    <a:pt x="204" y="530"/>
                  </a:lnTo>
                  <a:lnTo>
                    <a:pt x="248" y="535"/>
                  </a:lnTo>
                  <a:lnTo>
                    <a:pt x="297" y="538"/>
                  </a:lnTo>
                  <a:lnTo>
                    <a:pt x="348" y="540"/>
                  </a:lnTo>
                  <a:lnTo>
                    <a:pt x="402" y="542"/>
                  </a:lnTo>
                  <a:lnTo>
                    <a:pt x="457" y="542"/>
                  </a:lnTo>
                  <a:lnTo>
                    <a:pt x="511" y="542"/>
                  </a:lnTo>
                  <a:lnTo>
                    <a:pt x="562" y="540"/>
                  </a:lnTo>
                  <a:lnTo>
                    <a:pt x="609" y="538"/>
                  </a:lnTo>
                  <a:lnTo>
                    <a:pt x="650" y="537"/>
                  </a:lnTo>
                  <a:lnTo>
                    <a:pt x="688" y="535"/>
                  </a:lnTo>
                  <a:lnTo>
                    <a:pt x="716" y="533"/>
                  </a:lnTo>
                  <a:lnTo>
                    <a:pt x="736" y="532"/>
                  </a:lnTo>
                  <a:lnTo>
                    <a:pt x="744" y="527"/>
                  </a:lnTo>
                  <a:lnTo>
                    <a:pt x="754" y="522"/>
                  </a:lnTo>
                  <a:lnTo>
                    <a:pt x="764" y="519"/>
                  </a:lnTo>
                  <a:lnTo>
                    <a:pt x="773" y="515"/>
                  </a:lnTo>
                  <a:lnTo>
                    <a:pt x="785" y="512"/>
                  </a:lnTo>
                  <a:lnTo>
                    <a:pt x="795" y="510"/>
                  </a:lnTo>
                  <a:lnTo>
                    <a:pt x="805" y="510"/>
                  </a:lnTo>
                  <a:lnTo>
                    <a:pt x="814" y="514"/>
                  </a:lnTo>
                  <a:lnTo>
                    <a:pt x="813" y="517"/>
                  </a:lnTo>
                  <a:lnTo>
                    <a:pt x="813" y="520"/>
                  </a:lnTo>
                  <a:lnTo>
                    <a:pt x="811" y="524"/>
                  </a:lnTo>
                  <a:lnTo>
                    <a:pt x="811" y="528"/>
                  </a:lnTo>
                  <a:lnTo>
                    <a:pt x="778" y="546"/>
                  </a:lnTo>
                  <a:lnTo>
                    <a:pt x="742" y="561"/>
                  </a:lnTo>
                  <a:lnTo>
                    <a:pt x="706" y="573"/>
                  </a:lnTo>
                  <a:lnTo>
                    <a:pt x="670" y="583"/>
                  </a:lnTo>
                  <a:lnTo>
                    <a:pt x="632" y="589"/>
                  </a:lnTo>
                  <a:lnTo>
                    <a:pt x="593" y="594"/>
                  </a:lnTo>
                  <a:lnTo>
                    <a:pt x="553" y="597"/>
                  </a:lnTo>
                  <a:lnTo>
                    <a:pt x="514" y="601"/>
                  </a:lnTo>
                  <a:lnTo>
                    <a:pt x="475" y="601"/>
                  </a:lnTo>
                  <a:lnTo>
                    <a:pt x="435" y="602"/>
                  </a:lnTo>
                  <a:lnTo>
                    <a:pt x="396" y="602"/>
                  </a:lnTo>
                  <a:lnTo>
                    <a:pt x="356" y="602"/>
                  </a:lnTo>
                  <a:lnTo>
                    <a:pt x="317" y="602"/>
                  </a:lnTo>
                  <a:lnTo>
                    <a:pt x="279" y="602"/>
                  </a:lnTo>
                  <a:lnTo>
                    <a:pt x="242" y="604"/>
                  </a:lnTo>
                  <a:lnTo>
                    <a:pt x="205" y="606"/>
                  </a:lnTo>
                  <a:lnTo>
                    <a:pt x="189" y="602"/>
                  </a:lnTo>
                  <a:lnTo>
                    <a:pt x="173" y="601"/>
                  </a:lnTo>
                  <a:lnTo>
                    <a:pt x="156" y="599"/>
                  </a:lnTo>
                  <a:lnTo>
                    <a:pt x="140" y="597"/>
                  </a:lnTo>
                  <a:lnTo>
                    <a:pt x="123" y="596"/>
                  </a:lnTo>
                  <a:lnTo>
                    <a:pt x="107" y="592"/>
                  </a:lnTo>
                  <a:lnTo>
                    <a:pt x="91" y="589"/>
                  </a:lnTo>
                  <a:lnTo>
                    <a:pt x="76" y="586"/>
                  </a:lnTo>
                  <a:lnTo>
                    <a:pt x="63" y="588"/>
                  </a:lnTo>
                  <a:lnTo>
                    <a:pt x="53" y="589"/>
                  </a:lnTo>
                  <a:lnTo>
                    <a:pt x="45" y="591"/>
                  </a:lnTo>
                  <a:lnTo>
                    <a:pt x="36" y="591"/>
                  </a:lnTo>
                  <a:lnTo>
                    <a:pt x="30" y="589"/>
                  </a:lnTo>
                  <a:lnTo>
                    <a:pt x="25" y="586"/>
                  </a:lnTo>
                  <a:lnTo>
                    <a:pt x="18" y="581"/>
                  </a:lnTo>
                  <a:lnTo>
                    <a:pt x="13" y="573"/>
                  </a:lnTo>
                  <a:lnTo>
                    <a:pt x="4" y="502"/>
                  </a:lnTo>
                  <a:lnTo>
                    <a:pt x="0" y="430"/>
                  </a:lnTo>
                  <a:lnTo>
                    <a:pt x="4" y="359"/>
                  </a:lnTo>
                  <a:lnTo>
                    <a:pt x="13" y="290"/>
                  </a:lnTo>
                  <a:lnTo>
                    <a:pt x="23" y="261"/>
                  </a:lnTo>
                  <a:lnTo>
                    <a:pt x="35" y="233"/>
                  </a:lnTo>
                  <a:lnTo>
                    <a:pt x="46" y="208"/>
                  </a:lnTo>
                  <a:lnTo>
                    <a:pt x="58" y="184"/>
                  </a:lnTo>
                  <a:lnTo>
                    <a:pt x="71" y="159"/>
                  </a:lnTo>
                  <a:lnTo>
                    <a:pt x="86" y="138"/>
                  </a:lnTo>
                  <a:lnTo>
                    <a:pt x="100" y="118"/>
                  </a:lnTo>
                  <a:lnTo>
                    <a:pt x="118" y="98"/>
                  </a:lnTo>
                  <a:lnTo>
                    <a:pt x="137" y="82"/>
                  </a:lnTo>
                  <a:lnTo>
                    <a:pt x="156" y="66"/>
                  </a:lnTo>
                  <a:lnTo>
                    <a:pt x="178" y="51"/>
                  </a:lnTo>
                  <a:lnTo>
                    <a:pt x="201" y="38"/>
                  </a:lnTo>
                  <a:lnTo>
                    <a:pt x="227" y="26"/>
                  </a:lnTo>
                  <a:lnTo>
                    <a:pt x="255" y="16"/>
                  </a:lnTo>
                  <a:lnTo>
                    <a:pt x="284" y="8"/>
                  </a:lnTo>
                  <a:lnTo>
                    <a:pt x="317" y="0"/>
                  </a:lnTo>
                  <a:lnTo>
                    <a:pt x="345" y="2"/>
                  </a:lnTo>
                  <a:lnTo>
                    <a:pt x="373" y="2"/>
                  </a:lnTo>
                  <a:lnTo>
                    <a:pt x="402" y="5"/>
                  </a:lnTo>
                  <a:lnTo>
                    <a:pt x="432" y="8"/>
                  </a:lnTo>
                  <a:lnTo>
                    <a:pt x="463" y="11"/>
                  </a:lnTo>
                  <a:lnTo>
                    <a:pt x="493" y="16"/>
                  </a:lnTo>
                  <a:lnTo>
                    <a:pt x="524" y="23"/>
                  </a:lnTo>
                  <a:lnTo>
                    <a:pt x="553" y="30"/>
                  </a:lnTo>
                  <a:lnTo>
                    <a:pt x="583" y="39"/>
                  </a:lnTo>
                  <a:lnTo>
                    <a:pt x="611" y="49"/>
                  </a:lnTo>
                  <a:lnTo>
                    <a:pt x="639" y="61"/>
                  </a:lnTo>
                  <a:lnTo>
                    <a:pt x="667" y="74"/>
                  </a:lnTo>
                  <a:lnTo>
                    <a:pt x="693" y="89"/>
                  </a:lnTo>
                  <a:lnTo>
                    <a:pt x="718" y="107"/>
                  </a:lnTo>
                  <a:lnTo>
                    <a:pt x="741" y="125"/>
                  </a:lnTo>
                  <a:lnTo>
                    <a:pt x="762" y="146"/>
                  </a:lnTo>
                  <a:lnTo>
                    <a:pt x="785" y="181"/>
                  </a:lnTo>
                  <a:lnTo>
                    <a:pt x="805" y="213"/>
                  </a:lnTo>
                  <a:lnTo>
                    <a:pt x="821" y="246"/>
                  </a:lnTo>
                  <a:lnTo>
                    <a:pt x="836" y="281"/>
                  </a:lnTo>
                  <a:lnTo>
                    <a:pt x="849" y="315"/>
                  </a:lnTo>
                  <a:lnTo>
                    <a:pt x="859" y="350"/>
                  </a:lnTo>
                  <a:lnTo>
                    <a:pt x="867" y="389"/>
                  </a:lnTo>
                  <a:lnTo>
                    <a:pt x="873" y="430"/>
                  </a:lnTo>
                  <a:lnTo>
                    <a:pt x="887" y="446"/>
                  </a:lnTo>
                  <a:lnTo>
                    <a:pt x="906" y="461"/>
                  </a:lnTo>
                  <a:lnTo>
                    <a:pt x="929" y="473"/>
                  </a:lnTo>
                  <a:lnTo>
                    <a:pt x="956" y="482"/>
                  </a:lnTo>
                  <a:lnTo>
                    <a:pt x="980" y="494"/>
                  </a:lnTo>
                  <a:lnTo>
                    <a:pt x="1003" y="509"/>
                  </a:lnTo>
                  <a:lnTo>
                    <a:pt x="1023" y="525"/>
                  </a:lnTo>
                  <a:lnTo>
                    <a:pt x="1036" y="548"/>
                  </a:lnTo>
                  <a:lnTo>
                    <a:pt x="1031" y="551"/>
                  </a:lnTo>
                  <a:lnTo>
                    <a:pt x="1026" y="555"/>
                  </a:lnTo>
                  <a:lnTo>
                    <a:pt x="1021" y="556"/>
                  </a:lnTo>
                  <a:lnTo>
                    <a:pt x="1018" y="56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39" name="Freeform 20"/>
            <p:cNvSpPr>
              <a:spLocks/>
            </p:cNvSpPr>
            <p:nvPr/>
          </p:nvSpPr>
          <p:spPr bwMode="auto">
            <a:xfrm>
              <a:off x="1944688" y="3397250"/>
              <a:ext cx="941388" cy="361950"/>
            </a:xfrm>
            <a:custGeom>
              <a:avLst/>
              <a:gdLst>
                <a:gd name="T0" fmla="*/ 489 w 593"/>
                <a:gd name="T1" fmla="*/ 212 h 228"/>
                <a:gd name="T2" fmla="*/ 443 w 593"/>
                <a:gd name="T3" fmla="*/ 221 h 228"/>
                <a:gd name="T4" fmla="*/ 394 w 593"/>
                <a:gd name="T5" fmla="*/ 228 h 228"/>
                <a:gd name="T6" fmla="*/ 342 w 593"/>
                <a:gd name="T7" fmla="*/ 228 h 228"/>
                <a:gd name="T8" fmla="*/ 287 w 593"/>
                <a:gd name="T9" fmla="*/ 226 h 228"/>
                <a:gd name="T10" fmla="*/ 235 w 593"/>
                <a:gd name="T11" fmla="*/ 223 h 228"/>
                <a:gd name="T12" fmla="*/ 184 w 593"/>
                <a:gd name="T13" fmla="*/ 218 h 228"/>
                <a:gd name="T14" fmla="*/ 138 w 593"/>
                <a:gd name="T15" fmla="*/ 213 h 228"/>
                <a:gd name="T16" fmla="*/ 105 w 593"/>
                <a:gd name="T17" fmla="*/ 212 h 228"/>
                <a:gd name="T18" fmla="*/ 79 w 593"/>
                <a:gd name="T19" fmla="*/ 210 h 228"/>
                <a:gd name="T20" fmla="*/ 53 w 593"/>
                <a:gd name="T21" fmla="*/ 202 h 228"/>
                <a:gd name="T22" fmla="*/ 28 w 593"/>
                <a:gd name="T23" fmla="*/ 192 h 228"/>
                <a:gd name="T24" fmla="*/ 8 w 593"/>
                <a:gd name="T25" fmla="*/ 164 h 228"/>
                <a:gd name="T26" fmla="*/ 0 w 593"/>
                <a:gd name="T27" fmla="*/ 110 h 228"/>
                <a:gd name="T28" fmla="*/ 13 w 593"/>
                <a:gd name="T29" fmla="*/ 59 h 228"/>
                <a:gd name="T30" fmla="*/ 46 w 593"/>
                <a:gd name="T31" fmla="*/ 16 h 228"/>
                <a:gd name="T32" fmla="*/ 74 w 593"/>
                <a:gd name="T33" fmla="*/ 3 h 228"/>
                <a:gd name="T34" fmla="*/ 79 w 593"/>
                <a:gd name="T35" fmla="*/ 11 h 228"/>
                <a:gd name="T36" fmla="*/ 79 w 593"/>
                <a:gd name="T37" fmla="*/ 49 h 228"/>
                <a:gd name="T38" fmla="*/ 82 w 593"/>
                <a:gd name="T39" fmla="*/ 95 h 228"/>
                <a:gd name="T40" fmla="*/ 100 w 593"/>
                <a:gd name="T41" fmla="*/ 126 h 228"/>
                <a:gd name="T42" fmla="*/ 130 w 593"/>
                <a:gd name="T43" fmla="*/ 148 h 228"/>
                <a:gd name="T44" fmla="*/ 168 w 593"/>
                <a:gd name="T45" fmla="*/ 159 h 228"/>
                <a:gd name="T46" fmla="*/ 212 w 593"/>
                <a:gd name="T47" fmla="*/ 166 h 228"/>
                <a:gd name="T48" fmla="*/ 261 w 593"/>
                <a:gd name="T49" fmla="*/ 167 h 228"/>
                <a:gd name="T50" fmla="*/ 309 w 593"/>
                <a:gd name="T51" fmla="*/ 171 h 228"/>
                <a:gd name="T52" fmla="*/ 348 w 593"/>
                <a:gd name="T53" fmla="*/ 171 h 228"/>
                <a:gd name="T54" fmla="*/ 378 w 593"/>
                <a:gd name="T55" fmla="*/ 171 h 228"/>
                <a:gd name="T56" fmla="*/ 409 w 593"/>
                <a:gd name="T57" fmla="*/ 172 h 228"/>
                <a:gd name="T58" fmla="*/ 440 w 593"/>
                <a:gd name="T59" fmla="*/ 169 h 228"/>
                <a:gd name="T60" fmla="*/ 475 w 593"/>
                <a:gd name="T61" fmla="*/ 148 h 228"/>
                <a:gd name="T62" fmla="*/ 504 w 593"/>
                <a:gd name="T63" fmla="*/ 113 h 228"/>
                <a:gd name="T64" fmla="*/ 530 w 593"/>
                <a:gd name="T65" fmla="*/ 77 h 228"/>
                <a:gd name="T66" fmla="*/ 555 w 593"/>
                <a:gd name="T67" fmla="*/ 38 h 228"/>
                <a:gd name="T68" fmla="*/ 584 w 593"/>
                <a:gd name="T69" fmla="*/ 15 h 228"/>
                <a:gd name="T70" fmla="*/ 591 w 593"/>
                <a:gd name="T71" fmla="*/ 52 h 228"/>
                <a:gd name="T72" fmla="*/ 570 w 593"/>
                <a:gd name="T73" fmla="*/ 121 h 228"/>
                <a:gd name="T74" fmla="*/ 532 w 593"/>
                <a:gd name="T75" fmla="*/ 185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593" h="228">
                  <a:moveTo>
                    <a:pt x="511" y="203"/>
                  </a:moveTo>
                  <a:lnTo>
                    <a:pt x="489" y="212"/>
                  </a:lnTo>
                  <a:lnTo>
                    <a:pt x="468" y="216"/>
                  </a:lnTo>
                  <a:lnTo>
                    <a:pt x="443" y="221"/>
                  </a:lnTo>
                  <a:lnTo>
                    <a:pt x="419" y="225"/>
                  </a:lnTo>
                  <a:lnTo>
                    <a:pt x="394" y="228"/>
                  </a:lnTo>
                  <a:lnTo>
                    <a:pt x="368" y="228"/>
                  </a:lnTo>
                  <a:lnTo>
                    <a:pt x="342" y="228"/>
                  </a:lnTo>
                  <a:lnTo>
                    <a:pt x="314" y="228"/>
                  </a:lnTo>
                  <a:lnTo>
                    <a:pt x="287" y="226"/>
                  </a:lnTo>
                  <a:lnTo>
                    <a:pt x="261" y="225"/>
                  </a:lnTo>
                  <a:lnTo>
                    <a:pt x="235" y="223"/>
                  </a:lnTo>
                  <a:lnTo>
                    <a:pt x="209" y="221"/>
                  </a:lnTo>
                  <a:lnTo>
                    <a:pt x="184" y="218"/>
                  </a:lnTo>
                  <a:lnTo>
                    <a:pt x="161" y="215"/>
                  </a:lnTo>
                  <a:lnTo>
                    <a:pt x="138" y="213"/>
                  </a:lnTo>
                  <a:lnTo>
                    <a:pt x="117" y="210"/>
                  </a:lnTo>
                  <a:lnTo>
                    <a:pt x="105" y="212"/>
                  </a:lnTo>
                  <a:lnTo>
                    <a:pt x="92" y="212"/>
                  </a:lnTo>
                  <a:lnTo>
                    <a:pt x="79" y="210"/>
                  </a:lnTo>
                  <a:lnTo>
                    <a:pt x="66" y="207"/>
                  </a:lnTo>
                  <a:lnTo>
                    <a:pt x="53" y="202"/>
                  </a:lnTo>
                  <a:lnTo>
                    <a:pt x="41" y="197"/>
                  </a:lnTo>
                  <a:lnTo>
                    <a:pt x="28" y="192"/>
                  </a:lnTo>
                  <a:lnTo>
                    <a:pt x="18" y="189"/>
                  </a:lnTo>
                  <a:lnTo>
                    <a:pt x="8" y="164"/>
                  </a:lnTo>
                  <a:lnTo>
                    <a:pt x="2" y="138"/>
                  </a:lnTo>
                  <a:lnTo>
                    <a:pt x="0" y="110"/>
                  </a:lnTo>
                  <a:lnTo>
                    <a:pt x="5" y="84"/>
                  </a:lnTo>
                  <a:lnTo>
                    <a:pt x="13" y="59"/>
                  </a:lnTo>
                  <a:lnTo>
                    <a:pt x="26" y="36"/>
                  </a:lnTo>
                  <a:lnTo>
                    <a:pt x="46" y="16"/>
                  </a:lnTo>
                  <a:lnTo>
                    <a:pt x="71" y="0"/>
                  </a:lnTo>
                  <a:lnTo>
                    <a:pt x="74" y="3"/>
                  </a:lnTo>
                  <a:lnTo>
                    <a:pt x="77" y="6"/>
                  </a:lnTo>
                  <a:lnTo>
                    <a:pt x="79" y="11"/>
                  </a:lnTo>
                  <a:lnTo>
                    <a:pt x="82" y="20"/>
                  </a:lnTo>
                  <a:lnTo>
                    <a:pt x="79" y="49"/>
                  </a:lnTo>
                  <a:lnTo>
                    <a:pt x="79" y="74"/>
                  </a:lnTo>
                  <a:lnTo>
                    <a:pt x="82" y="95"/>
                  </a:lnTo>
                  <a:lnTo>
                    <a:pt x="90" y="113"/>
                  </a:lnTo>
                  <a:lnTo>
                    <a:pt x="100" y="126"/>
                  </a:lnTo>
                  <a:lnTo>
                    <a:pt x="113" y="138"/>
                  </a:lnTo>
                  <a:lnTo>
                    <a:pt x="130" y="148"/>
                  </a:lnTo>
                  <a:lnTo>
                    <a:pt x="148" y="154"/>
                  </a:lnTo>
                  <a:lnTo>
                    <a:pt x="168" y="159"/>
                  </a:lnTo>
                  <a:lnTo>
                    <a:pt x="189" y="162"/>
                  </a:lnTo>
                  <a:lnTo>
                    <a:pt x="212" y="166"/>
                  </a:lnTo>
                  <a:lnTo>
                    <a:pt x="237" y="167"/>
                  </a:lnTo>
                  <a:lnTo>
                    <a:pt x="261" y="167"/>
                  </a:lnTo>
                  <a:lnTo>
                    <a:pt x="284" y="169"/>
                  </a:lnTo>
                  <a:lnTo>
                    <a:pt x="309" y="171"/>
                  </a:lnTo>
                  <a:lnTo>
                    <a:pt x="333" y="174"/>
                  </a:lnTo>
                  <a:lnTo>
                    <a:pt x="348" y="171"/>
                  </a:lnTo>
                  <a:lnTo>
                    <a:pt x="363" y="171"/>
                  </a:lnTo>
                  <a:lnTo>
                    <a:pt x="378" y="171"/>
                  </a:lnTo>
                  <a:lnTo>
                    <a:pt x="394" y="172"/>
                  </a:lnTo>
                  <a:lnTo>
                    <a:pt x="409" y="172"/>
                  </a:lnTo>
                  <a:lnTo>
                    <a:pt x="424" y="172"/>
                  </a:lnTo>
                  <a:lnTo>
                    <a:pt x="440" y="169"/>
                  </a:lnTo>
                  <a:lnTo>
                    <a:pt x="458" y="162"/>
                  </a:lnTo>
                  <a:lnTo>
                    <a:pt x="475" y="148"/>
                  </a:lnTo>
                  <a:lnTo>
                    <a:pt x="489" y="131"/>
                  </a:lnTo>
                  <a:lnTo>
                    <a:pt x="504" y="113"/>
                  </a:lnTo>
                  <a:lnTo>
                    <a:pt x="517" y="95"/>
                  </a:lnTo>
                  <a:lnTo>
                    <a:pt x="530" y="77"/>
                  </a:lnTo>
                  <a:lnTo>
                    <a:pt x="543" y="57"/>
                  </a:lnTo>
                  <a:lnTo>
                    <a:pt x="555" y="38"/>
                  </a:lnTo>
                  <a:lnTo>
                    <a:pt x="566" y="20"/>
                  </a:lnTo>
                  <a:lnTo>
                    <a:pt x="584" y="15"/>
                  </a:lnTo>
                  <a:lnTo>
                    <a:pt x="593" y="28"/>
                  </a:lnTo>
                  <a:lnTo>
                    <a:pt x="591" y="52"/>
                  </a:lnTo>
                  <a:lnTo>
                    <a:pt x="583" y="85"/>
                  </a:lnTo>
                  <a:lnTo>
                    <a:pt x="570" y="121"/>
                  </a:lnTo>
                  <a:lnTo>
                    <a:pt x="552" y="156"/>
                  </a:lnTo>
                  <a:lnTo>
                    <a:pt x="532" y="185"/>
                  </a:lnTo>
                  <a:lnTo>
                    <a:pt x="511" y="20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sp>
        <p:nvSpPr>
          <p:cNvPr id="40" name="Explosion 1 39"/>
          <p:cNvSpPr/>
          <p:nvPr/>
        </p:nvSpPr>
        <p:spPr bwMode="auto">
          <a:xfrm>
            <a:off x="4490467" y="1772816"/>
            <a:ext cx="576064" cy="432048"/>
          </a:xfrm>
          <a:prstGeom prst="irregularSeal1">
            <a:avLst/>
          </a:prstGeom>
          <a:solidFill>
            <a:srgbClr val="FFFF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  <a:latin typeface="Century Gothic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345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1000"/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-0.50781 -0.23032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99" y="-11528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8" presetClass="emph" presetSubtype="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400000">
                                      <p:cBhvr>
                                        <p:cTn id="1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3.7037E-7 L -0.50781 -0.23032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399" y="-11528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8" presetClass="emph" presetSubtype="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-2400000">
                                      <p:cBhvr>
                                        <p:cTn id="3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9" presetClass="exit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build="p"/>
      <p:bldP spid="17" grpId="0" animBg="1"/>
      <p:bldP spid="17" grpId="1" animBg="1"/>
      <p:bldP spid="7" grpId="0" animBg="1"/>
      <p:bldP spid="7" grpId="1" animBg="1"/>
      <p:bldP spid="28" grpId="0" animBg="1"/>
      <p:bldP spid="28" grpId="1" animBg="1"/>
      <p:bldP spid="40" grpId="0" animBg="1"/>
      <p:bldP spid="40" grpId="1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 what is so hard</a:t>
            </a:r>
            <a:r>
              <a:rPr lang="en-GB" dirty="0"/>
              <a:t>… how </a:t>
            </a:r>
            <a:r>
              <a:rPr lang="en-GB" dirty="0" smtClean="0"/>
              <a:t>triggers </a:t>
            </a:r>
            <a:r>
              <a:rPr lang="en-GB" dirty="0"/>
              <a:t>work</a:t>
            </a:r>
            <a:endParaRPr lang="en-GB" dirty="0" smtClean="0"/>
          </a:p>
        </p:txBody>
      </p:sp>
      <p:sp>
        <p:nvSpPr>
          <p:cNvPr id="59" name="Content Placeholder 5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data keeps on coming, whether you are ready or not</a:t>
            </a:r>
          </a:p>
          <a:p>
            <a:r>
              <a:rPr lang="en-GB" dirty="0" smtClean="0"/>
              <a:t>Like one of those tennis machines, except that missing a ball means losing your Nobel prize winning Higgs/SUSY discovery</a:t>
            </a:r>
            <a:endParaRPr lang="en-GB" dirty="0"/>
          </a:p>
        </p:txBody>
      </p:sp>
      <p:grpSp>
        <p:nvGrpSpPr>
          <p:cNvPr id="55" name="Group 54"/>
          <p:cNvGrpSpPr/>
          <p:nvPr/>
        </p:nvGrpSpPr>
        <p:grpSpPr>
          <a:xfrm>
            <a:off x="5556978" y="4154937"/>
            <a:ext cx="4267127" cy="2940644"/>
            <a:chOff x="5417441" y="3927229"/>
            <a:chExt cx="4267127" cy="2940644"/>
          </a:xfrm>
        </p:grpSpPr>
        <p:sp>
          <p:nvSpPr>
            <p:cNvPr id="15" name="AutoShape 7"/>
            <p:cNvSpPr>
              <a:spLocks noChangeAspect="1" noChangeArrowheads="1" noTextEdit="1"/>
            </p:cNvSpPr>
            <p:nvPr/>
          </p:nvSpPr>
          <p:spPr bwMode="auto">
            <a:xfrm>
              <a:off x="5417441" y="3927229"/>
              <a:ext cx="4267127" cy="2940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9" name="Freeform 10"/>
            <p:cNvSpPr>
              <a:spLocks/>
            </p:cNvSpPr>
            <p:nvPr/>
          </p:nvSpPr>
          <p:spPr bwMode="auto">
            <a:xfrm>
              <a:off x="6775547" y="4131520"/>
              <a:ext cx="1829990" cy="2736353"/>
            </a:xfrm>
            <a:custGeom>
              <a:avLst/>
              <a:gdLst>
                <a:gd name="T0" fmla="*/ 1197 w 1273"/>
                <a:gd name="T1" fmla="*/ 1101 h 1901"/>
                <a:gd name="T2" fmla="*/ 1118 w 1273"/>
                <a:gd name="T3" fmla="*/ 1035 h 1901"/>
                <a:gd name="T4" fmla="*/ 1137 w 1273"/>
                <a:gd name="T5" fmla="*/ 940 h 1901"/>
                <a:gd name="T6" fmla="*/ 1145 w 1273"/>
                <a:gd name="T7" fmla="*/ 847 h 1901"/>
                <a:gd name="T8" fmla="*/ 1104 w 1273"/>
                <a:gd name="T9" fmla="*/ 790 h 1901"/>
                <a:gd name="T10" fmla="*/ 1062 w 1273"/>
                <a:gd name="T11" fmla="*/ 704 h 1901"/>
                <a:gd name="T12" fmla="*/ 1033 w 1273"/>
                <a:gd name="T13" fmla="*/ 606 h 1901"/>
                <a:gd name="T14" fmla="*/ 796 w 1273"/>
                <a:gd name="T15" fmla="*/ 360 h 1901"/>
                <a:gd name="T16" fmla="*/ 806 w 1273"/>
                <a:gd name="T17" fmla="*/ 347 h 1901"/>
                <a:gd name="T18" fmla="*/ 713 w 1273"/>
                <a:gd name="T19" fmla="*/ 305 h 1901"/>
                <a:gd name="T20" fmla="*/ 642 w 1273"/>
                <a:gd name="T21" fmla="*/ 243 h 1901"/>
                <a:gd name="T22" fmla="*/ 606 w 1273"/>
                <a:gd name="T23" fmla="*/ 209 h 1901"/>
                <a:gd name="T24" fmla="*/ 600 w 1273"/>
                <a:gd name="T25" fmla="*/ 152 h 1901"/>
                <a:gd name="T26" fmla="*/ 577 w 1273"/>
                <a:gd name="T27" fmla="*/ 116 h 1901"/>
                <a:gd name="T28" fmla="*/ 514 w 1273"/>
                <a:gd name="T29" fmla="*/ 23 h 1901"/>
                <a:gd name="T30" fmla="*/ 445 w 1273"/>
                <a:gd name="T31" fmla="*/ 0 h 1901"/>
                <a:gd name="T32" fmla="*/ 412 w 1273"/>
                <a:gd name="T33" fmla="*/ 1 h 1901"/>
                <a:gd name="T34" fmla="*/ 338 w 1273"/>
                <a:gd name="T35" fmla="*/ 28 h 1901"/>
                <a:gd name="T36" fmla="*/ 294 w 1273"/>
                <a:gd name="T37" fmla="*/ 55 h 1901"/>
                <a:gd name="T38" fmla="*/ 266 w 1273"/>
                <a:gd name="T39" fmla="*/ 61 h 1901"/>
                <a:gd name="T40" fmla="*/ 258 w 1273"/>
                <a:gd name="T41" fmla="*/ 118 h 1901"/>
                <a:gd name="T42" fmla="*/ 144 w 1273"/>
                <a:gd name="T43" fmla="*/ 134 h 1901"/>
                <a:gd name="T44" fmla="*/ 73 w 1273"/>
                <a:gd name="T45" fmla="*/ 154 h 1901"/>
                <a:gd name="T46" fmla="*/ 44 w 1273"/>
                <a:gd name="T47" fmla="*/ 174 h 1901"/>
                <a:gd name="T48" fmla="*/ 59 w 1273"/>
                <a:gd name="T49" fmla="*/ 189 h 1901"/>
                <a:gd name="T50" fmla="*/ 116 w 1273"/>
                <a:gd name="T51" fmla="*/ 202 h 1901"/>
                <a:gd name="T52" fmla="*/ 207 w 1273"/>
                <a:gd name="T53" fmla="*/ 211 h 1901"/>
                <a:gd name="T54" fmla="*/ 267 w 1273"/>
                <a:gd name="T55" fmla="*/ 274 h 1901"/>
                <a:gd name="T56" fmla="*/ 302 w 1273"/>
                <a:gd name="T57" fmla="*/ 441 h 1901"/>
                <a:gd name="T58" fmla="*/ 410 w 1273"/>
                <a:gd name="T59" fmla="*/ 430 h 1901"/>
                <a:gd name="T60" fmla="*/ 488 w 1273"/>
                <a:gd name="T61" fmla="*/ 458 h 1901"/>
                <a:gd name="T62" fmla="*/ 507 w 1273"/>
                <a:gd name="T63" fmla="*/ 510 h 1901"/>
                <a:gd name="T64" fmla="*/ 478 w 1273"/>
                <a:gd name="T65" fmla="*/ 608 h 1901"/>
                <a:gd name="T66" fmla="*/ 444 w 1273"/>
                <a:gd name="T67" fmla="*/ 656 h 1901"/>
                <a:gd name="T68" fmla="*/ 386 w 1273"/>
                <a:gd name="T69" fmla="*/ 872 h 1901"/>
                <a:gd name="T70" fmla="*/ 358 w 1273"/>
                <a:gd name="T71" fmla="*/ 968 h 1901"/>
                <a:gd name="T72" fmla="*/ 439 w 1273"/>
                <a:gd name="T73" fmla="*/ 1034 h 1901"/>
                <a:gd name="T74" fmla="*/ 525 w 1273"/>
                <a:gd name="T75" fmla="*/ 1095 h 1901"/>
                <a:gd name="T76" fmla="*/ 631 w 1273"/>
                <a:gd name="T77" fmla="*/ 991 h 1901"/>
                <a:gd name="T78" fmla="*/ 675 w 1273"/>
                <a:gd name="T79" fmla="*/ 1009 h 1901"/>
                <a:gd name="T80" fmla="*/ 214 w 1273"/>
                <a:gd name="T81" fmla="*/ 1202 h 1901"/>
                <a:gd name="T82" fmla="*/ 135 w 1273"/>
                <a:gd name="T83" fmla="*/ 1398 h 1901"/>
                <a:gd name="T84" fmla="*/ 727 w 1273"/>
                <a:gd name="T85" fmla="*/ 1262 h 1901"/>
                <a:gd name="T86" fmla="*/ 676 w 1273"/>
                <a:gd name="T87" fmla="*/ 1342 h 1901"/>
                <a:gd name="T88" fmla="*/ 607 w 1273"/>
                <a:gd name="T89" fmla="*/ 1420 h 1901"/>
                <a:gd name="T90" fmla="*/ 493 w 1273"/>
                <a:gd name="T91" fmla="*/ 1503 h 1901"/>
                <a:gd name="T92" fmla="*/ 510 w 1273"/>
                <a:gd name="T93" fmla="*/ 1525 h 1901"/>
                <a:gd name="T94" fmla="*/ 523 w 1273"/>
                <a:gd name="T95" fmla="*/ 1576 h 1901"/>
                <a:gd name="T96" fmla="*/ 433 w 1273"/>
                <a:gd name="T97" fmla="*/ 1705 h 1901"/>
                <a:gd name="T98" fmla="*/ 317 w 1273"/>
                <a:gd name="T99" fmla="*/ 1850 h 1901"/>
                <a:gd name="T100" fmla="*/ 543 w 1273"/>
                <a:gd name="T101" fmla="*/ 1901 h 1901"/>
                <a:gd name="T102" fmla="*/ 946 w 1273"/>
                <a:gd name="T103" fmla="*/ 1877 h 1901"/>
                <a:gd name="T104" fmla="*/ 874 w 1273"/>
                <a:gd name="T105" fmla="*/ 1720 h 1901"/>
                <a:gd name="T106" fmla="*/ 833 w 1273"/>
                <a:gd name="T107" fmla="*/ 1679 h 1901"/>
                <a:gd name="T108" fmla="*/ 894 w 1273"/>
                <a:gd name="T109" fmla="*/ 1691 h 1901"/>
                <a:gd name="T110" fmla="*/ 977 w 1273"/>
                <a:gd name="T111" fmla="*/ 1708 h 1901"/>
                <a:gd name="T112" fmla="*/ 1061 w 1273"/>
                <a:gd name="T113" fmla="*/ 1720 h 1901"/>
                <a:gd name="T114" fmla="*/ 1139 w 1273"/>
                <a:gd name="T115" fmla="*/ 1717 h 1901"/>
                <a:gd name="T116" fmla="*/ 1210 w 1273"/>
                <a:gd name="T117" fmla="*/ 1708 h 1901"/>
                <a:gd name="T118" fmla="*/ 1261 w 1273"/>
                <a:gd name="T119" fmla="*/ 1699 h 1901"/>
                <a:gd name="T120" fmla="*/ 1251 w 1273"/>
                <a:gd name="T121" fmla="*/ 1613 h 1901"/>
                <a:gd name="T122" fmla="*/ 1223 w 1273"/>
                <a:gd name="T123" fmla="*/ 1450 h 19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73" h="1901">
                  <a:moveTo>
                    <a:pt x="1255" y="1175"/>
                  </a:moveTo>
                  <a:lnTo>
                    <a:pt x="1245" y="1156"/>
                  </a:lnTo>
                  <a:lnTo>
                    <a:pt x="1230" y="1138"/>
                  </a:lnTo>
                  <a:lnTo>
                    <a:pt x="1214" y="1118"/>
                  </a:lnTo>
                  <a:lnTo>
                    <a:pt x="1197" y="1101"/>
                  </a:lnTo>
                  <a:lnTo>
                    <a:pt x="1180" y="1085"/>
                  </a:lnTo>
                  <a:lnTo>
                    <a:pt x="1167" y="1073"/>
                  </a:lnTo>
                  <a:lnTo>
                    <a:pt x="1157" y="1065"/>
                  </a:lnTo>
                  <a:lnTo>
                    <a:pt x="1154" y="1062"/>
                  </a:lnTo>
                  <a:lnTo>
                    <a:pt x="1118" y="1035"/>
                  </a:lnTo>
                  <a:lnTo>
                    <a:pt x="1142" y="988"/>
                  </a:lnTo>
                  <a:lnTo>
                    <a:pt x="1140" y="976"/>
                  </a:lnTo>
                  <a:lnTo>
                    <a:pt x="1138" y="965"/>
                  </a:lnTo>
                  <a:lnTo>
                    <a:pt x="1137" y="952"/>
                  </a:lnTo>
                  <a:lnTo>
                    <a:pt x="1137" y="940"/>
                  </a:lnTo>
                  <a:lnTo>
                    <a:pt x="1138" y="918"/>
                  </a:lnTo>
                  <a:lnTo>
                    <a:pt x="1141" y="897"/>
                  </a:lnTo>
                  <a:lnTo>
                    <a:pt x="1146" y="876"/>
                  </a:lnTo>
                  <a:lnTo>
                    <a:pt x="1153" y="858"/>
                  </a:lnTo>
                  <a:lnTo>
                    <a:pt x="1145" y="847"/>
                  </a:lnTo>
                  <a:lnTo>
                    <a:pt x="1136" y="837"/>
                  </a:lnTo>
                  <a:lnTo>
                    <a:pt x="1127" y="825"/>
                  </a:lnTo>
                  <a:lnTo>
                    <a:pt x="1119" y="814"/>
                  </a:lnTo>
                  <a:lnTo>
                    <a:pt x="1112" y="802"/>
                  </a:lnTo>
                  <a:lnTo>
                    <a:pt x="1104" y="790"/>
                  </a:lnTo>
                  <a:lnTo>
                    <a:pt x="1096" y="777"/>
                  </a:lnTo>
                  <a:lnTo>
                    <a:pt x="1089" y="764"/>
                  </a:lnTo>
                  <a:lnTo>
                    <a:pt x="1079" y="745"/>
                  </a:lnTo>
                  <a:lnTo>
                    <a:pt x="1070" y="724"/>
                  </a:lnTo>
                  <a:lnTo>
                    <a:pt x="1062" y="704"/>
                  </a:lnTo>
                  <a:lnTo>
                    <a:pt x="1055" y="685"/>
                  </a:lnTo>
                  <a:lnTo>
                    <a:pt x="1048" y="665"/>
                  </a:lnTo>
                  <a:lnTo>
                    <a:pt x="1042" y="644"/>
                  </a:lnTo>
                  <a:lnTo>
                    <a:pt x="1037" y="626"/>
                  </a:lnTo>
                  <a:lnTo>
                    <a:pt x="1033" y="606"/>
                  </a:lnTo>
                  <a:lnTo>
                    <a:pt x="1030" y="597"/>
                  </a:lnTo>
                  <a:lnTo>
                    <a:pt x="772" y="373"/>
                  </a:lnTo>
                  <a:lnTo>
                    <a:pt x="781" y="369"/>
                  </a:lnTo>
                  <a:lnTo>
                    <a:pt x="789" y="364"/>
                  </a:lnTo>
                  <a:lnTo>
                    <a:pt x="796" y="360"/>
                  </a:lnTo>
                  <a:lnTo>
                    <a:pt x="802" y="356"/>
                  </a:lnTo>
                  <a:lnTo>
                    <a:pt x="806" y="353"/>
                  </a:lnTo>
                  <a:lnTo>
                    <a:pt x="809" y="350"/>
                  </a:lnTo>
                  <a:lnTo>
                    <a:pt x="809" y="348"/>
                  </a:lnTo>
                  <a:lnTo>
                    <a:pt x="806" y="347"/>
                  </a:lnTo>
                  <a:lnTo>
                    <a:pt x="787" y="342"/>
                  </a:lnTo>
                  <a:lnTo>
                    <a:pt x="767" y="335"/>
                  </a:lnTo>
                  <a:lnTo>
                    <a:pt x="747" y="327"/>
                  </a:lnTo>
                  <a:lnTo>
                    <a:pt x="730" y="317"/>
                  </a:lnTo>
                  <a:lnTo>
                    <a:pt x="713" y="305"/>
                  </a:lnTo>
                  <a:lnTo>
                    <a:pt x="696" y="293"/>
                  </a:lnTo>
                  <a:lnTo>
                    <a:pt x="681" y="280"/>
                  </a:lnTo>
                  <a:lnTo>
                    <a:pt x="666" y="267"/>
                  </a:lnTo>
                  <a:lnTo>
                    <a:pt x="653" y="256"/>
                  </a:lnTo>
                  <a:lnTo>
                    <a:pt x="642" y="243"/>
                  </a:lnTo>
                  <a:lnTo>
                    <a:pt x="631" y="233"/>
                  </a:lnTo>
                  <a:lnTo>
                    <a:pt x="622" y="224"/>
                  </a:lnTo>
                  <a:lnTo>
                    <a:pt x="615" y="217"/>
                  </a:lnTo>
                  <a:lnTo>
                    <a:pt x="609" y="211"/>
                  </a:lnTo>
                  <a:lnTo>
                    <a:pt x="606" y="209"/>
                  </a:lnTo>
                  <a:lnTo>
                    <a:pt x="605" y="209"/>
                  </a:lnTo>
                  <a:lnTo>
                    <a:pt x="604" y="202"/>
                  </a:lnTo>
                  <a:lnTo>
                    <a:pt x="602" y="187"/>
                  </a:lnTo>
                  <a:lnTo>
                    <a:pt x="601" y="168"/>
                  </a:lnTo>
                  <a:lnTo>
                    <a:pt x="600" y="152"/>
                  </a:lnTo>
                  <a:lnTo>
                    <a:pt x="593" y="150"/>
                  </a:lnTo>
                  <a:lnTo>
                    <a:pt x="585" y="146"/>
                  </a:lnTo>
                  <a:lnTo>
                    <a:pt x="579" y="142"/>
                  </a:lnTo>
                  <a:lnTo>
                    <a:pt x="577" y="136"/>
                  </a:lnTo>
                  <a:lnTo>
                    <a:pt x="577" y="116"/>
                  </a:lnTo>
                  <a:lnTo>
                    <a:pt x="574" y="96"/>
                  </a:lnTo>
                  <a:lnTo>
                    <a:pt x="564" y="75"/>
                  </a:lnTo>
                  <a:lnTo>
                    <a:pt x="552" y="55"/>
                  </a:lnTo>
                  <a:lnTo>
                    <a:pt x="534" y="38"/>
                  </a:lnTo>
                  <a:lnTo>
                    <a:pt x="514" y="23"/>
                  </a:lnTo>
                  <a:lnTo>
                    <a:pt x="491" y="10"/>
                  </a:lnTo>
                  <a:lnTo>
                    <a:pt x="464" y="2"/>
                  </a:lnTo>
                  <a:lnTo>
                    <a:pt x="457" y="1"/>
                  </a:lnTo>
                  <a:lnTo>
                    <a:pt x="452" y="0"/>
                  </a:lnTo>
                  <a:lnTo>
                    <a:pt x="445" y="0"/>
                  </a:lnTo>
                  <a:lnTo>
                    <a:pt x="439" y="0"/>
                  </a:lnTo>
                  <a:lnTo>
                    <a:pt x="432" y="0"/>
                  </a:lnTo>
                  <a:lnTo>
                    <a:pt x="425" y="0"/>
                  </a:lnTo>
                  <a:lnTo>
                    <a:pt x="419" y="0"/>
                  </a:lnTo>
                  <a:lnTo>
                    <a:pt x="412" y="1"/>
                  </a:lnTo>
                  <a:lnTo>
                    <a:pt x="396" y="5"/>
                  </a:lnTo>
                  <a:lnTo>
                    <a:pt x="380" y="8"/>
                  </a:lnTo>
                  <a:lnTo>
                    <a:pt x="365" y="14"/>
                  </a:lnTo>
                  <a:lnTo>
                    <a:pt x="351" y="20"/>
                  </a:lnTo>
                  <a:lnTo>
                    <a:pt x="338" y="28"/>
                  </a:lnTo>
                  <a:lnTo>
                    <a:pt x="325" y="35"/>
                  </a:lnTo>
                  <a:lnTo>
                    <a:pt x="313" y="44"/>
                  </a:lnTo>
                  <a:lnTo>
                    <a:pt x="303" y="52"/>
                  </a:lnTo>
                  <a:lnTo>
                    <a:pt x="300" y="54"/>
                  </a:lnTo>
                  <a:lnTo>
                    <a:pt x="294" y="55"/>
                  </a:lnTo>
                  <a:lnTo>
                    <a:pt x="288" y="56"/>
                  </a:lnTo>
                  <a:lnTo>
                    <a:pt x="281" y="58"/>
                  </a:lnTo>
                  <a:lnTo>
                    <a:pt x="275" y="58"/>
                  </a:lnTo>
                  <a:lnTo>
                    <a:pt x="270" y="59"/>
                  </a:lnTo>
                  <a:lnTo>
                    <a:pt x="266" y="61"/>
                  </a:lnTo>
                  <a:lnTo>
                    <a:pt x="264" y="65"/>
                  </a:lnTo>
                  <a:lnTo>
                    <a:pt x="262" y="76"/>
                  </a:lnTo>
                  <a:lnTo>
                    <a:pt x="259" y="91"/>
                  </a:lnTo>
                  <a:lnTo>
                    <a:pt x="257" y="106"/>
                  </a:lnTo>
                  <a:lnTo>
                    <a:pt x="258" y="118"/>
                  </a:lnTo>
                  <a:lnTo>
                    <a:pt x="232" y="120"/>
                  </a:lnTo>
                  <a:lnTo>
                    <a:pt x="207" y="123"/>
                  </a:lnTo>
                  <a:lnTo>
                    <a:pt x="184" y="127"/>
                  </a:lnTo>
                  <a:lnTo>
                    <a:pt x="164" y="130"/>
                  </a:lnTo>
                  <a:lnTo>
                    <a:pt x="144" y="134"/>
                  </a:lnTo>
                  <a:lnTo>
                    <a:pt x="126" y="138"/>
                  </a:lnTo>
                  <a:lnTo>
                    <a:pt x="111" y="142"/>
                  </a:lnTo>
                  <a:lnTo>
                    <a:pt x="96" y="146"/>
                  </a:lnTo>
                  <a:lnTo>
                    <a:pt x="83" y="150"/>
                  </a:lnTo>
                  <a:lnTo>
                    <a:pt x="73" y="154"/>
                  </a:lnTo>
                  <a:lnTo>
                    <a:pt x="64" y="159"/>
                  </a:lnTo>
                  <a:lnTo>
                    <a:pt x="57" y="163"/>
                  </a:lnTo>
                  <a:lnTo>
                    <a:pt x="50" y="167"/>
                  </a:lnTo>
                  <a:lnTo>
                    <a:pt x="46" y="171"/>
                  </a:lnTo>
                  <a:lnTo>
                    <a:pt x="44" y="174"/>
                  </a:lnTo>
                  <a:lnTo>
                    <a:pt x="43" y="177"/>
                  </a:lnTo>
                  <a:lnTo>
                    <a:pt x="44" y="181"/>
                  </a:lnTo>
                  <a:lnTo>
                    <a:pt x="46" y="183"/>
                  </a:lnTo>
                  <a:lnTo>
                    <a:pt x="52" y="187"/>
                  </a:lnTo>
                  <a:lnTo>
                    <a:pt x="59" y="189"/>
                  </a:lnTo>
                  <a:lnTo>
                    <a:pt x="67" y="191"/>
                  </a:lnTo>
                  <a:lnTo>
                    <a:pt x="77" y="195"/>
                  </a:lnTo>
                  <a:lnTo>
                    <a:pt x="89" y="197"/>
                  </a:lnTo>
                  <a:lnTo>
                    <a:pt x="102" y="199"/>
                  </a:lnTo>
                  <a:lnTo>
                    <a:pt x="116" y="202"/>
                  </a:lnTo>
                  <a:lnTo>
                    <a:pt x="133" y="204"/>
                  </a:lnTo>
                  <a:lnTo>
                    <a:pt x="149" y="205"/>
                  </a:lnTo>
                  <a:lnTo>
                    <a:pt x="167" y="207"/>
                  </a:lnTo>
                  <a:lnTo>
                    <a:pt x="187" y="209"/>
                  </a:lnTo>
                  <a:lnTo>
                    <a:pt x="207" y="211"/>
                  </a:lnTo>
                  <a:lnTo>
                    <a:pt x="229" y="212"/>
                  </a:lnTo>
                  <a:lnTo>
                    <a:pt x="251" y="213"/>
                  </a:lnTo>
                  <a:lnTo>
                    <a:pt x="254" y="220"/>
                  </a:lnTo>
                  <a:lnTo>
                    <a:pt x="259" y="241"/>
                  </a:lnTo>
                  <a:lnTo>
                    <a:pt x="267" y="274"/>
                  </a:lnTo>
                  <a:lnTo>
                    <a:pt x="277" y="320"/>
                  </a:lnTo>
                  <a:lnTo>
                    <a:pt x="287" y="378"/>
                  </a:lnTo>
                  <a:lnTo>
                    <a:pt x="295" y="415"/>
                  </a:lnTo>
                  <a:lnTo>
                    <a:pt x="300" y="436"/>
                  </a:lnTo>
                  <a:lnTo>
                    <a:pt x="302" y="441"/>
                  </a:lnTo>
                  <a:lnTo>
                    <a:pt x="319" y="438"/>
                  </a:lnTo>
                  <a:lnTo>
                    <a:pt x="340" y="433"/>
                  </a:lnTo>
                  <a:lnTo>
                    <a:pt x="363" y="431"/>
                  </a:lnTo>
                  <a:lnTo>
                    <a:pt x="386" y="429"/>
                  </a:lnTo>
                  <a:lnTo>
                    <a:pt x="410" y="430"/>
                  </a:lnTo>
                  <a:lnTo>
                    <a:pt x="433" y="432"/>
                  </a:lnTo>
                  <a:lnTo>
                    <a:pt x="455" y="437"/>
                  </a:lnTo>
                  <a:lnTo>
                    <a:pt x="473" y="445"/>
                  </a:lnTo>
                  <a:lnTo>
                    <a:pt x="482" y="451"/>
                  </a:lnTo>
                  <a:lnTo>
                    <a:pt x="488" y="458"/>
                  </a:lnTo>
                  <a:lnTo>
                    <a:pt x="494" y="466"/>
                  </a:lnTo>
                  <a:lnTo>
                    <a:pt x="499" y="476"/>
                  </a:lnTo>
                  <a:lnTo>
                    <a:pt x="503" y="486"/>
                  </a:lnTo>
                  <a:lnTo>
                    <a:pt x="506" y="498"/>
                  </a:lnTo>
                  <a:lnTo>
                    <a:pt x="507" y="510"/>
                  </a:lnTo>
                  <a:lnTo>
                    <a:pt x="507" y="521"/>
                  </a:lnTo>
                  <a:lnTo>
                    <a:pt x="506" y="543"/>
                  </a:lnTo>
                  <a:lnTo>
                    <a:pt x="499" y="566"/>
                  </a:lnTo>
                  <a:lnTo>
                    <a:pt x="490" y="588"/>
                  </a:lnTo>
                  <a:lnTo>
                    <a:pt x="478" y="608"/>
                  </a:lnTo>
                  <a:lnTo>
                    <a:pt x="467" y="624"/>
                  </a:lnTo>
                  <a:lnTo>
                    <a:pt x="456" y="636"/>
                  </a:lnTo>
                  <a:lnTo>
                    <a:pt x="448" y="644"/>
                  </a:lnTo>
                  <a:lnTo>
                    <a:pt x="446" y="646"/>
                  </a:lnTo>
                  <a:lnTo>
                    <a:pt x="444" y="656"/>
                  </a:lnTo>
                  <a:lnTo>
                    <a:pt x="439" y="684"/>
                  </a:lnTo>
                  <a:lnTo>
                    <a:pt x="430" y="723"/>
                  </a:lnTo>
                  <a:lnTo>
                    <a:pt x="418" y="771"/>
                  </a:lnTo>
                  <a:lnTo>
                    <a:pt x="403" y="822"/>
                  </a:lnTo>
                  <a:lnTo>
                    <a:pt x="386" y="872"/>
                  </a:lnTo>
                  <a:lnTo>
                    <a:pt x="366" y="914"/>
                  </a:lnTo>
                  <a:lnTo>
                    <a:pt x="346" y="946"/>
                  </a:lnTo>
                  <a:lnTo>
                    <a:pt x="346" y="951"/>
                  </a:lnTo>
                  <a:lnTo>
                    <a:pt x="349" y="959"/>
                  </a:lnTo>
                  <a:lnTo>
                    <a:pt x="358" y="968"/>
                  </a:lnTo>
                  <a:lnTo>
                    <a:pt x="370" y="980"/>
                  </a:lnTo>
                  <a:lnTo>
                    <a:pt x="385" y="993"/>
                  </a:lnTo>
                  <a:lnTo>
                    <a:pt x="402" y="1006"/>
                  </a:lnTo>
                  <a:lnTo>
                    <a:pt x="420" y="1020"/>
                  </a:lnTo>
                  <a:lnTo>
                    <a:pt x="439" y="1034"/>
                  </a:lnTo>
                  <a:lnTo>
                    <a:pt x="458" y="1049"/>
                  </a:lnTo>
                  <a:lnTo>
                    <a:pt x="478" y="1063"/>
                  </a:lnTo>
                  <a:lnTo>
                    <a:pt x="495" y="1076"/>
                  </a:lnTo>
                  <a:lnTo>
                    <a:pt x="511" y="1086"/>
                  </a:lnTo>
                  <a:lnTo>
                    <a:pt x="525" y="1095"/>
                  </a:lnTo>
                  <a:lnTo>
                    <a:pt x="536" y="1103"/>
                  </a:lnTo>
                  <a:lnTo>
                    <a:pt x="543" y="1108"/>
                  </a:lnTo>
                  <a:lnTo>
                    <a:pt x="545" y="1109"/>
                  </a:lnTo>
                  <a:lnTo>
                    <a:pt x="630" y="990"/>
                  </a:lnTo>
                  <a:lnTo>
                    <a:pt x="631" y="991"/>
                  </a:lnTo>
                  <a:lnTo>
                    <a:pt x="636" y="993"/>
                  </a:lnTo>
                  <a:lnTo>
                    <a:pt x="643" y="995"/>
                  </a:lnTo>
                  <a:lnTo>
                    <a:pt x="652" y="998"/>
                  </a:lnTo>
                  <a:lnTo>
                    <a:pt x="663" y="1003"/>
                  </a:lnTo>
                  <a:lnTo>
                    <a:pt x="675" y="1009"/>
                  </a:lnTo>
                  <a:lnTo>
                    <a:pt x="688" y="1014"/>
                  </a:lnTo>
                  <a:lnTo>
                    <a:pt x="701" y="1020"/>
                  </a:lnTo>
                  <a:lnTo>
                    <a:pt x="659" y="1108"/>
                  </a:lnTo>
                  <a:lnTo>
                    <a:pt x="339" y="1288"/>
                  </a:lnTo>
                  <a:lnTo>
                    <a:pt x="214" y="1202"/>
                  </a:lnTo>
                  <a:lnTo>
                    <a:pt x="161" y="1219"/>
                  </a:lnTo>
                  <a:lnTo>
                    <a:pt x="152" y="1254"/>
                  </a:lnTo>
                  <a:lnTo>
                    <a:pt x="45" y="1184"/>
                  </a:lnTo>
                  <a:lnTo>
                    <a:pt x="0" y="1344"/>
                  </a:lnTo>
                  <a:lnTo>
                    <a:pt x="135" y="1398"/>
                  </a:lnTo>
                  <a:lnTo>
                    <a:pt x="171" y="1380"/>
                  </a:lnTo>
                  <a:lnTo>
                    <a:pt x="279" y="1406"/>
                  </a:lnTo>
                  <a:lnTo>
                    <a:pt x="476" y="1341"/>
                  </a:lnTo>
                  <a:lnTo>
                    <a:pt x="737" y="1246"/>
                  </a:lnTo>
                  <a:lnTo>
                    <a:pt x="727" y="1262"/>
                  </a:lnTo>
                  <a:lnTo>
                    <a:pt x="716" y="1278"/>
                  </a:lnTo>
                  <a:lnTo>
                    <a:pt x="707" y="1295"/>
                  </a:lnTo>
                  <a:lnTo>
                    <a:pt x="697" y="1311"/>
                  </a:lnTo>
                  <a:lnTo>
                    <a:pt x="686" y="1327"/>
                  </a:lnTo>
                  <a:lnTo>
                    <a:pt x="676" y="1342"/>
                  </a:lnTo>
                  <a:lnTo>
                    <a:pt x="665" y="1358"/>
                  </a:lnTo>
                  <a:lnTo>
                    <a:pt x="652" y="1373"/>
                  </a:lnTo>
                  <a:lnTo>
                    <a:pt x="639" y="1389"/>
                  </a:lnTo>
                  <a:lnTo>
                    <a:pt x="624" y="1404"/>
                  </a:lnTo>
                  <a:lnTo>
                    <a:pt x="607" y="1420"/>
                  </a:lnTo>
                  <a:lnTo>
                    <a:pt x="589" y="1436"/>
                  </a:lnTo>
                  <a:lnTo>
                    <a:pt x="569" y="1453"/>
                  </a:lnTo>
                  <a:lnTo>
                    <a:pt x="546" y="1469"/>
                  </a:lnTo>
                  <a:lnTo>
                    <a:pt x="521" y="1486"/>
                  </a:lnTo>
                  <a:lnTo>
                    <a:pt x="493" y="1503"/>
                  </a:lnTo>
                  <a:lnTo>
                    <a:pt x="494" y="1504"/>
                  </a:lnTo>
                  <a:lnTo>
                    <a:pt x="496" y="1507"/>
                  </a:lnTo>
                  <a:lnTo>
                    <a:pt x="500" y="1512"/>
                  </a:lnTo>
                  <a:lnTo>
                    <a:pt x="505" y="1518"/>
                  </a:lnTo>
                  <a:lnTo>
                    <a:pt x="510" y="1525"/>
                  </a:lnTo>
                  <a:lnTo>
                    <a:pt x="516" y="1534"/>
                  </a:lnTo>
                  <a:lnTo>
                    <a:pt x="522" y="1544"/>
                  </a:lnTo>
                  <a:lnTo>
                    <a:pt x="529" y="1553"/>
                  </a:lnTo>
                  <a:lnTo>
                    <a:pt x="529" y="1561"/>
                  </a:lnTo>
                  <a:lnTo>
                    <a:pt x="523" y="1576"/>
                  </a:lnTo>
                  <a:lnTo>
                    <a:pt x="513" y="1594"/>
                  </a:lnTo>
                  <a:lnTo>
                    <a:pt x="496" y="1619"/>
                  </a:lnTo>
                  <a:lnTo>
                    <a:pt x="478" y="1645"/>
                  </a:lnTo>
                  <a:lnTo>
                    <a:pt x="456" y="1675"/>
                  </a:lnTo>
                  <a:lnTo>
                    <a:pt x="433" y="1705"/>
                  </a:lnTo>
                  <a:lnTo>
                    <a:pt x="409" y="1737"/>
                  </a:lnTo>
                  <a:lnTo>
                    <a:pt x="384" y="1768"/>
                  </a:lnTo>
                  <a:lnTo>
                    <a:pt x="359" y="1798"/>
                  </a:lnTo>
                  <a:lnTo>
                    <a:pt x="336" y="1826"/>
                  </a:lnTo>
                  <a:lnTo>
                    <a:pt x="317" y="1850"/>
                  </a:lnTo>
                  <a:lnTo>
                    <a:pt x="300" y="1871"/>
                  </a:lnTo>
                  <a:lnTo>
                    <a:pt x="286" y="1887"/>
                  </a:lnTo>
                  <a:lnTo>
                    <a:pt x="278" y="1898"/>
                  </a:lnTo>
                  <a:lnTo>
                    <a:pt x="274" y="1901"/>
                  </a:lnTo>
                  <a:lnTo>
                    <a:pt x="543" y="1901"/>
                  </a:lnTo>
                  <a:lnTo>
                    <a:pt x="623" y="1798"/>
                  </a:lnTo>
                  <a:lnTo>
                    <a:pt x="726" y="1901"/>
                  </a:lnTo>
                  <a:lnTo>
                    <a:pt x="949" y="1901"/>
                  </a:lnTo>
                  <a:lnTo>
                    <a:pt x="948" y="1894"/>
                  </a:lnTo>
                  <a:lnTo>
                    <a:pt x="946" y="1877"/>
                  </a:lnTo>
                  <a:lnTo>
                    <a:pt x="941" y="1850"/>
                  </a:lnTo>
                  <a:lnTo>
                    <a:pt x="932" y="1819"/>
                  </a:lnTo>
                  <a:lnTo>
                    <a:pt x="919" y="1785"/>
                  </a:lnTo>
                  <a:lnTo>
                    <a:pt x="899" y="1751"/>
                  </a:lnTo>
                  <a:lnTo>
                    <a:pt x="874" y="1720"/>
                  </a:lnTo>
                  <a:lnTo>
                    <a:pt x="842" y="1696"/>
                  </a:lnTo>
                  <a:lnTo>
                    <a:pt x="823" y="1684"/>
                  </a:lnTo>
                  <a:lnTo>
                    <a:pt x="817" y="1679"/>
                  </a:lnTo>
                  <a:lnTo>
                    <a:pt x="820" y="1677"/>
                  </a:lnTo>
                  <a:lnTo>
                    <a:pt x="833" y="1679"/>
                  </a:lnTo>
                  <a:lnTo>
                    <a:pt x="842" y="1680"/>
                  </a:lnTo>
                  <a:lnTo>
                    <a:pt x="853" y="1682"/>
                  </a:lnTo>
                  <a:lnTo>
                    <a:pt x="865" y="1685"/>
                  </a:lnTo>
                  <a:lnTo>
                    <a:pt x="879" y="1688"/>
                  </a:lnTo>
                  <a:lnTo>
                    <a:pt x="894" y="1691"/>
                  </a:lnTo>
                  <a:lnTo>
                    <a:pt x="909" y="1695"/>
                  </a:lnTo>
                  <a:lnTo>
                    <a:pt x="925" y="1698"/>
                  </a:lnTo>
                  <a:lnTo>
                    <a:pt x="942" y="1702"/>
                  </a:lnTo>
                  <a:lnTo>
                    <a:pt x="959" y="1705"/>
                  </a:lnTo>
                  <a:lnTo>
                    <a:pt x="977" y="1708"/>
                  </a:lnTo>
                  <a:lnTo>
                    <a:pt x="994" y="1712"/>
                  </a:lnTo>
                  <a:lnTo>
                    <a:pt x="1011" y="1714"/>
                  </a:lnTo>
                  <a:lnTo>
                    <a:pt x="1028" y="1717"/>
                  </a:lnTo>
                  <a:lnTo>
                    <a:pt x="1045" y="1719"/>
                  </a:lnTo>
                  <a:lnTo>
                    <a:pt x="1061" y="1720"/>
                  </a:lnTo>
                  <a:lnTo>
                    <a:pt x="1076" y="1720"/>
                  </a:lnTo>
                  <a:lnTo>
                    <a:pt x="1092" y="1720"/>
                  </a:lnTo>
                  <a:lnTo>
                    <a:pt x="1108" y="1719"/>
                  </a:lnTo>
                  <a:lnTo>
                    <a:pt x="1124" y="1718"/>
                  </a:lnTo>
                  <a:lnTo>
                    <a:pt x="1139" y="1717"/>
                  </a:lnTo>
                  <a:lnTo>
                    <a:pt x="1154" y="1715"/>
                  </a:lnTo>
                  <a:lnTo>
                    <a:pt x="1169" y="1714"/>
                  </a:lnTo>
                  <a:lnTo>
                    <a:pt x="1184" y="1712"/>
                  </a:lnTo>
                  <a:lnTo>
                    <a:pt x="1198" y="1710"/>
                  </a:lnTo>
                  <a:lnTo>
                    <a:pt x="1210" y="1708"/>
                  </a:lnTo>
                  <a:lnTo>
                    <a:pt x="1223" y="1706"/>
                  </a:lnTo>
                  <a:lnTo>
                    <a:pt x="1233" y="1704"/>
                  </a:lnTo>
                  <a:lnTo>
                    <a:pt x="1244" y="1703"/>
                  </a:lnTo>
                  <a:lnTo>
                    <a:pt x="1253" y="1700"/>
                  </a:lnTo>
                  <a:lnTo>
                    <a:pt x="1261" y="1699"/>
                  </a:lnTo>
                  <a:lnTo>
                    <a:pt x="1268" y="1698"/>
                  </a:lnTo>
                  <a:lnTo>
                    <a:pt x="1273" y="1697"/>
                  </a:lnTo>
                  <a:lnTo>
                    <a:pt x="1266" y="1670"/>
                  </a:lnTo>
                  <a:lnTo>
                    <a:pt x="1259" y="1643"/>
                  </a:lnTo>
                  <a:lnTo>
                    <a:pt x="1251" y="1613"/>
                  </a:lnTo>
                  <a:lnTo>
                    <a:pt x="1243" y="1583"/>
                  </a:lnTo>
                  <a:lnTo>
                    <a:pt x="1235" y="1551"/>
                  </a:lnTo>
                  <a:lnTo>
                    <a:pt x="1229" y="1518"/>
                  </a:lnTo>
                  <a:lnTo>
                    <a:pt x="1224" y="1485"/>
                  </a:lnTo>
                  <a:lnTo>
                    <a:pt x="1223" y="1450"/>
                  </a:lnTo>
                  <a:lnTo>
                    <a:pt x="1225" y="1372"/>
                  </a:lnTo>
                  <a:lnTo>
                    <a:pt x="1232" y="1299"/>
                  </a:lnTo>
                  <a:lnTo>
                    <a:pt x="1241" y="1232"/>
                  </a:lnTo>
                  <a:lnTo>
                    <a:pt x="1255" y="11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auto">
            <a:xfrm>
              <a:off x="7215780" y="4479679"/>
              <a:ext cx="365422" cy="287734"/>
            </a:xfrm>
            <a:custGeom>
              <a:avLst/>
              <a:gdLst>
                <a:gd name="T0" fmla="*/ 109 w 255"/>
                <a:gd name="T1" fmla="*/ 5 h 199"/>
                <a:gd name="T2" fmla="*/ 100 w 255"/>
                <a:gd name="T3" fmla="*/ 2 h 199"/>
                <a:gd name="T4" fmla="*/ 87 w 255"/>
                <a:gd name="T5" fmla="*/ 1 h 199"/>
                <a:gd name="T6" fmla="*/ 71 w 255"/>
                <a:gd name="T7" fmla="*/ 0 h 199"/>
                <a:gd name="T8" fmla="*/ 53 w 255"/>
                <a:gd name="T9" fmla="*/ 0 h 199"/>
                <a:gd name="T10" fmla="*/ 36 w 255"/>
                <a:gd name="T11" fmla="*/ 1 h 199"/>
                <a:gd name="T12" fmla="*/ 20 w 255"/>
                <a:gd name="T13" fmla="*/ 2 h 199"/>
                <a:gd name="T14" fmla="*/ 9 w 255"/>
                <a:gd name="T15" fmla="*/ 3 h 199"/>
                <a:gd name="T16" fmla="*/ 0 w 255"/>
                <a:gd name="T17" fmla="*/ 6 h 199"/>
                <a:gd name="T18" fmla="*/ 4 w 255"/>
                <a:gd name="T19" fmla="*/ 24 h 199"/>
                <a:gd name="T20" fmla="*/ 11 w 255"/>
                <a:gd name="T21" fmla="*/ 64 h 199"/>
                <a:gd name="T22" fmla="*/ 17 w 255"/>
                <a:gd name="T23" fmla="*/ 112 h 199"/>
                <a:gd name="T24" fmla="*/ 17 w 255"/>
                <a:gd name="T25" fmla="*/ 144 h 199"/>
                <a:gd name="T26" fmla="*/ 18 w 255"/>
                <a:gd name="T27" fmla="*/ 149 h 199"/>
                <a:gd name="T28" fmla="*/ 21 w 255"/>
                <a:gd name="T29" fmla="*/ 151 h 199"/>
                <a:gd name="T30" fmla="*/ 28 w 255"/>
                <a:gd name="T31" fmla="*/ 152 h 199"/>
                <a:gd name="T32" fmla="*/ 37 w 255"/>
                <a:gd name="T33" fmla="*/ 153 h 199"/>
                <a:gd name="T34" fmla="*/ 48 w 255"/>
                <a:gd name="T35" fmla="*/ 153 h 199"/>
                <a:gd name="T36" fmla="*/ 60 w 255"/>
                <a:gd name="T37" fmla="*/ 152 h 199"/>
                <a:gd name="T38" fmla="*/ 74 w 255"/>
                <a:gd name="T39" fmla="*/ 151 h 199"/>
                <a:gd name="T40" fmla="*/ 90 w 255"/>
                <a:gd name="T41" fmla="*/ 149 h 199"/>
                <a:gd name="T42" fmla="*/ 106 w 255"/>
                <a:gd name="T43" fmla="*/ 147 h 199"/>
                <a:gd name="T44" fmla="*/ 123 w 255"/>
                <a:gd name="T45" fmla="*/ 147 h 199"/>
                <a:gd name="T46" fmla="*/ 140 w 255"/>
                <a:gd name="T47" fmla="*/ 147 h 199"/>
                <a:gd name="T48" fmla="*/ 157 w 255"/>
                <a:gd name="T49" fmla="*/ 147 h 199"/>
                <a:gd name="T50" fmla="*/ 173 w 255"/>
                <a:gd name="T51" fmla="*/ 150 h 199"/>
                <a:gd name="T52" fmla="*/ 188 w 255"/>
                <a:gd name="T53" fmla="*/ 153 h 199"/>
                <a:gd name="T54" fmla="*/ 203 w 255"/>
                <a:gd name="T55" fmla="*/ 158 h 199"/>
                <a:gd name="T56" fmla="*/ 217 w 255"/>
                <a:gd name="T57" fmla="*/ 165 h 199"/>
                <a:gd name="T58" fmla="*/ 227 w 255"/>
                <a:gd name="T59" fmla="*/ 172 h 199"/>
                <a:gd name="T60" fmla="*/ 237 w 255"/>
                <a:gd name="T61" fmla="*/ 179 h 199"/>
                <a:gd name="T62" fmla="*/ 243 w 255"/>
                <a:gd name="T63" fmla="*/ 184 h 199"/>
                <a:gd name="T64" fmla="*/ 248 w 255"/>
                <a:gd name="T65" fmla="*/ 189 h 199"/>
                <a:gd name="T66" fmla="*/ 251 w 255"/>
                <a:gd name="T67" fmla="*/ 194 h 199"/>
                <a:gd name="T68" fmla="*/ 254 w 255"/>
                <a:gd name="T69" fmla="*/ 197 h 199"/>
                <a:gd name="T70" fmla="*/ 255 w 255"/>
                <a:gd name="T71" fmla="*/ 198 h 199"/>
                <a:gd name="T72" fmla="*/ 255 w 255"/>
                <a:gd name="T73" fmla="*/ 199 h 199"/>
                <a:gd name="T74" fmla="*/ 215 w 255"/>
                <a:gd name="T75" fmla="*/ 90 h 199"/>
                <a:gd name="T76" fmla="*/ 213 w 255"/>
                <a:gd name="T77" fmla="*/ 86 h 199"/>
                <a:gd name="T78" fmla="*/ 208 w 255"/>
                <a:gd name="T79" fmla="*/ 77 h 199"/>
                <a:gd name="T80" fmla="*/ 200 w 255"/>
                <a:gd name="T81" fmla="*/ 64 h 199"/>
                <a:gd name="T82" fmla="*/ 188 w 255"/>
                <a:gd name="T83" fmla="*/ 48 h 199"/>
                <a:gd name="T84" fmla="*/ 173 w 255"/>
                <a:gd name="T85" fmla="*/ 33 h 199"/>
                <a:gd name="T86" fmla="*/ 155 w 255"/>
                <a:gd name="T87" fmla="*/ 19 h 199"/>
                <a:gd name="T88" fmla="*/ 133 w 255"/>
                <a:gd name="T89" fmla="*/ 9 h 199"/>
                <a:gd name="T90" fmla="*/ 109 w 255"/>
                <a:gd name="T91" fmla="*/ 5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55" h="199">
                  <a:moveTo>
                    <a:pt x="109" y="5"/>
                  </a:moveTo>
                  <a:lnTo>
                    <a:pt x="100" y="2"/>
                  </a:lnTo>
                  <a:lnTo>
                    <a:pt x="87" y="1"/>
                  </a:lnTo>
                  <a:lnTo>
                    <a:pt x="71" y="0"/>
                  </a:lnTo>
                  <a:lnTo>
                    <a:pt x="53" y="0"/>
                  </a:lnTo>
                  <a:lnTo>
                    <a:pt x="36" y="1"/>
                  </a:lnTo>
                  <a:lnTo>
                    <a:pt x="20" y="2"/>
                  </a:lnTo>
                  <a:lnTo>
                    <a:pt x="9" y="3"/>
                  </a:lnTo>
                  <a:lnTo>
                    <a:pt x="0" y="6"/>
                  </a:lnTo>
                  <a:lnTo>
                    <a:pt x="4" y="24"/>
                  </a:lnTo>
                  <a:lnTo>
                    <a:pt x="11" y="64"/>
                  </a:lnTo>
                  <a:lnTo>
                    <a:pt x="17" y="112"/>
                  </a:lnTo>
                  <a:lnTo>
                    <a:pt x="17" y="144"/>
                  </a:lnTo>
                  <a:lnTo>
                    <a:pt x="18" y="149"/>
                  </a:lnTo>
                  <a:lnTo>
                    <a:pt x="21" y="151"/>
                  </a:lnTo>
                  <a:lnTo>
                    <a:pt x="28" y="152"/>
                  </a:lnTo>
                  <a:lnTo>
                    <a:pt x="37" y="153"/>
                  </a:lnTo>
                  <a:lnTo>
                    <a:pt x="48" y="153"/>
                  </a:lnTo>
                  <a:lnTo>
                    <a:pt x="60" y="152"/>
                  </a:lnTo>
                  <a:lnTo>
                    <a:pt x="74" y="151"/>
                  </a:lnTo>
                  <a:lnTo>
                    <a:pt x="90" y="149"/>
                  </a:lnTo>
                  <a:lnTo>
                    <a:pt x="106" y="147"/>
                  </a:lnTo>
                  <a:lnTo>
                    <a:pt x="123" y="147"/>
                  </a:lnTo>
                  <a:lnTo>
                    <a:pt x="140" y="147"/>
                  </a:lnTo>
                  <a:lnTo>
                    <a:pt x="157" y="147"/>
                  </a:lnTo>
                  <a:lnTo>
                    <a:pt x="173" y="150"/>
                  </a:lnTo>
                  <a:lnTo>
                    <a:pt x="188" y="153"/>
                  </a:lnTo>
                  <a:lnTo>
                    <a:pt x="203" y="158"/>
                  </a:lnTo>
                  <a:lnTo>
                    <a:pt x="217" y="165"/>
                  </a:lnTo>
                  <a:lnTo>
                    <a:pt x="227" y="172"/>
                  </a:lnTo>
                  <a:lnTo>
                    <a:pt x="237" y="179"/>
                  </a:lnTo>
                  <a:lnTo>
                    <a:pt x="243" y="184"/>
                  </a:lnTo>
                  <a:lnTo>
                    <a:pt x="248" y="189"/>
                  </a:lnTo>
                  <a:lnTo>
                    <a:pt x="251" y="194"/>
                  </a:lnTo>
                  <a:lnTo>
                    <a:pt x="254" y="197"/>
                  </a:lnTo>
                  <a:lnTo>
                    <a:pt x="255" y="198"/>
                  </a:lnTo>
                  <a:lnTo>
                    <a:pt x="255" y="199"/>
                  </a:lnTo>
                  <a:lnTo>
                    <a:pt x="215" y="90"/>
                  </a:lnTo>
                  <a:lnTo>
                    <a:pt x="213" y="86"/>
                  </a:lnTo>
                  <a:lnTo>
                    <a:pt x="208" y="77"/>
                  </a:lnTo>
                  <a:lnTo>
                    <a:pt x="200" y="64"/>
                  </a:lnTo>
                  <a:lnTo>
                    <a:pt x="188" y="48"/>
                  </a:lnTo>
                  <a:lnTo>
                    <a:pt x="173" y="33"/>
                  </a:lnTo>
                  <a:lnTo>
                    <a:pt x="155" y="19"/>
                  </a:lnTo>
                  <a:lnTo>
                    <a:pt x="133" y="9"/>
                  </a:lnTo>
                  <a:lnTo>
                    <a:pt x="109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auto">
            <a:xfrm>
              <a:off x="6234606" y="5722691"/>
              <a:ext cx="633015" cy="345281"/>
            </a:xfrm>
            <a:custGeom>
              <a:avLst/>
              <a:gdLst>
                <a:gd name="T0" fmla="*/ 190 w 439"/>
                <a:gd name="T1" fmla="*/ 112 h 240"/>
                <a:gd name="T2" fmla="*/ 182 w 439"/>
                <a:gd name="T3" fmla="*/ 109 h 240"/>
                <a:gd name="T4" fmla="*/ 174 w 439"/>
                <a:gd name="T5" fmla="*/ 104 h 240"/>
                <a:gd name="T6" fmla="*/ 166 w 439"/>
                <a:gd name="T7" fmla="*/ 101 h 240"/>
                <a:gd name="T8" fmla="*/ 158 w 439"/>
                <a:gd name="T9" fmla="*/ 96 h 240"/>
                <a:gd name="T10" fmla="*/ 138 w 439"/>
                <a:gd name="T11" fmla="*/ 85 h 240"/>
                <a:gd name="T12" fmla="*/ 120 w 439"/>
                <a:gd name="T13" fmla="*/ 72 h 240"/>
                <a:gd name="T14" fmla="*/ 102 w 439"/>
                <a:gd name="T15" fmla="*/ 60 h 240"/>
                <a:gd name="T16" fmla="*/ 85 w 439"/>
                <a:gd name="T17" fmla="*/ 48 h 240"/>
                <a:gd name="T18" fmla="*/ 70 w 439"/>
                <a:gd name="T19" fmla="*/ 36 h 240"/>
                <a:gd name="T20" fmla="*/ 55 w 439"/>
                <a:gd name="T21" fmla="*/ 25 h 240"/>
                <a:gd name="T22" fmla="*/ 42 w 439"/>
                <a:gd name="T23" fmla="*/ 12 h 240"/>
                <a:gd name="T24" fmla="*/ 30 w 439"/>
                <a:gd name="T25" fmla="*/ 0 h 240"/>
                <a:gd name="T26" fmla="*/ 45 w 439"/>
                <a:gd name="T27" fmla="*/ 73 h 240"/>
                <a:gd name="T28" fmla="*/ 50 w 439"/>
                <a:gd name="T29" fmla="*/ 76 h 240"/>
                <a:gd name="T30" fmla="*/ 57 w 439"/>
                <a:gd name="T31" fmla="*/ 80 h 240"/>
                <a:gd name="T32" fmla="*/ 64 w 439"/>
                <a:gd name="T33" fmla="*/ 85 h 240"/>
                <a:gd name="T34" fmla="*/ 70 w 439"/>
                <a:gd name="T35" fmla="*/ 88 h 240"/>
                <a:gd name="T36" fmla="*/ 83 w 439"/>
                <a:gd name="T37" fmla="*/ 95 h 240"/>
                <a:gd name="T38" fmla="*/ 95 w 439"/>
                <a:gd name="T39" fmla="*/ 102 h 240"/>
                <a:gd name="T40" fmla="*/ 109 w 439"/>
                <a:gd name="T41" fmla="*/ 109 h 240"/>
                <a:gd name="T42" fmla="*/ 122 w 439"/>
                <a:gd name="T43" fmla="*/ 116 h 240"/>
                <a:gd name="T44" fmla="*/ 135 w 439"/>
                <a:gd name="T45" fmla="*/ 121 h 240"/>
                <a:gd name="T46" fmla="*/ 146 w 439"/>
                <a:gd name="T47" fmla="*/ 127 h 240"/>
                <a:gd name="T48" fmla="*/ 159 w 439"/>
                <a:gd name="T49" fmla="*/ 133 h 240"/>
                <a:gd name="T50" fmla="*/ 170 w 439"/>
                <a:gd name="T51" fmla="*/ 138 h 240"/>
                <a:gd name="T52" fmla="*/ 170 w 439"/>
                <a:gd name="T53" fmla="*/ 140 h 240"/>
                <a:gd name="T54" fmla="*/ 158 w 439"/>
                <a:gd name="T55" fmla="*/ 142 h 240"/>
                <a:gd name="T56" fmla="*/ 145 w 439"/>
                <a:gd name="T57" fmla="*/ 144 h 240"/>
                <a:gd name="T58" fmla="*/ 131 w 439"/>
                <a:gd name="T59" fmla="*/ 147 h 240"/>
                <a:gd name="T60" fmla="*/ 117 w 439"/>
                <a:gd name="T61" fmla="*/ 150 h 240"/>
                <a:gd name="T62" fmla="*/ 103 w 439"/>
                <a:gd name="T63" fmla="*/ 154 h 240"/>
                <a:gd name="T64" fmla="*/ 90 w 439"/>
                <a:gd name="T65" fmla="*/ 157 h 240"/>
                <a:gd name="T66" fmla="*/ 75 w 439"/>
                <a:gd name="T67" fmla="*/ 161 h 240"/>
                <a:gd name="T68" fmla="*/ 61 w 439"/>
                <a:gd name="T69" fmla="*/ 164 h 240"/>
                <a:gd name="T70" fmla="*/ 53 w 439"/>
                <a:gd name="T71" fmla="*/ 166 h 240"/>
                <a:gd name="T72" fmla="*/ 46 w 439"/>
                <a:gd name="T73" fmla="*/ 169 h 240"/>
                <a:gd name="T74" fmla="*/ 39 w 439"/>
                <a:gd name="T75" fmla="*/ 171 h 240"/>
                <a:gd name="T76" fmla="*/ 32 w 439"/>
                <a:gd name="T77" fmla="*/ 173 h 240"/>
                <a:gd name="T78" fmla="*/ 0 w 439"/>
                <a:gd name="T79" fmla="*/ 240 h 240"/>
                <a:gd name="T80" fmla="*/ 15 w 439"/>
                <a:gd name="T81" fmla="*/ 232 h 240"/>
                <a:gd name="T82" fmla="*/ 30 w 439"/>
                <a:gd name="T83" fmla="*/ 224 h 240"/>
                <a:gd name="T84" fmla="*/ 47 w 439"/>
                <a:gd name="T85" fmla="*/ 216 h 240"/>
                <a:gd name="T86" fmla="*/ 65 w 439"/>
                <a:gd name="T87" fmla="*/ 208 h 240"/>
                <a:gd name="T88" fmla="*/ 85 w 439"/>
                <a:gd name="T89" fmla="*/ 200 h 240"/>
                <a:gd name="T90" fmla="*/ 105 w 439"/>
                <a:gd name="T91" fmla="*/ 193 h 240"/>
                <a:gd name="T92" fmla="*/ 125 w 439"/>
                <a:gd name="T93" fmla="*/ 186 h 240"/>
                <a:gd name="T94" fmla="*/ 147 w 439"/>
                <a:gd name="T95" fmla="*/ 179 h 240"/>
                <a:gd name="T96" fmla="*/ 153 w 439"/>
                <a:gd name="T97" fmla="*/ 178 h 240"/>
                <a:gd name="T98" fmla="*/ 159 w 439"/>
                <a:gd name="T99" fmla="*/ 176 h 240"/>
                <a:gd name="T100" fmla="*/ 164 w 439"/>
                <a:gd name="T101" fmla="*/ 174 h 240"/>
                <a:gd name="T102" fmla="*/ 170 w 439"/>
                <a:gd name="T103" fmla="*/ 173 h 240"/>
                <a:gd name="T104" fmla="*/ 175 w 439"/>
                <a:gd name="T105" fmla="*/ 171 h 240"/>
                <a:gd name="T106" fmla="*/ 181 w 439"/>
                <a:gd name="T107" fmla="*/ 170 h 240"/>
                <a:gd name="T108" fmla="*/ 186 w 439"/>
                <a:gd name="T109" fmla="*/ 169 h 240"/>
                <a:gd name="T110" fmla="*/ 192 w 439"/>
                <a:gd name="T111" fmla="*/ 168 h 240"/>
                <a:gd name="T112" fmla="*/ 428 w 439"/>
                <a:gd name="T113" fmla="*/ 198 h 240"/>
                <a:gd name="T114" fmla="*/ 430 w 439"/>
                <a:gd name="T115" fmla="*/ 184 h 240"/>
                <a:gd name="T116" fmla="*/ 434 w 439"/>
                <a:gd name="T117" fmla="*/ 171 h 240"/>
                <a:gd name="T118" fmla="*/ 436 w 439"/>
                <a:gd name="T119" fmla="*/ 157 h 240"/>
                <a:gd name="T120" fmla="*/ 439 w 439"/>
                <a:gd name="T121" fmla="*/ 144 h 240"/>
                <a:gd name="T122" fmla="*/ 190 w 439"/>
                <a:gd name="T123" fmla="*/ 112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39" h="240">
                  <a:moveTo>
                    <a:pt x="190" y="112"/>
                  </a:moveTo>
                  <a:lnTo>
                    <a:pt x="182" y="109"/>
                  </a:lnTo>
                  <a:lnTo>
                    <a:pt x="174" y="104"/>
                  </a:lnTo>
                  <a:lnTo>
                    <a:pt x="166" y="101"/>
                  </a:lnTo>
                  <a:lnTo>
                    <a:pt x="158" y="96"/>
                  </a:lnTo>
                  <a:lnTo>
                    <a:pt x="138" y="85"/>
                  </a:lnTo>
                  <a:lnTo>
                    <a:pt x="120" y="72"/>
                  </a:lnTo>
                  <a:lnTo>
                    <a:pt x="102" y="60"/>
                  </a:lnTo>
                  <a:lnTo>
                    <a:pt x="85" y="48"/>
                  </a:lnTo>
                  <a:lnTo>
                    <a:pt x="70" y="36"/>
                  </a:lnTo>
                  <a:lnTo>
                    <a:pt x="55" y="25"/>
                  </a:lnTo>
                  <a:lnTo>
                    <a:pt x="42" y="12"/>
                  </a:lnTo>
                  <a:lnTo>
                    <a:pt x="30" y="0"/>
                  </a:lnTo>
                  <a:lnTo>
                    <a:pt x="45" y="73"/>
                  </a:lnTo>
                  <a:lnTo>
                    <a:pt x="50" y="76"/>
                  </a:lnTo>
                  <a:lnTo>
                    <a:pt x="57" y="80"/>
                  </a:lnTo>
                  <a:lnTo>
                    <a:pt x="64" y="85"/>
                  </a:lnTo>
                  <a:lnTo>
                    <a:pt x="70" y="88"/>
                  </a:lnTo>
                  <a:lnTo>
                    <a:pt x="83" y="95"/>
                  </a:lnTo>
                  <a:lnTo>
                    <a:pt x="95" y="102"/>
                  </a:lnTo>
                  <a:lnTo>
                    <a:pt x="109" y="109"/>
                  </a:lnTo>
                  <a:lnTo>
                    <a:pt x="122" y="116"/>
                  </a:lnTo>
                  <a:lnTo>
                    <a:pt x="135" y="121"/>
                  </a:lnTo>
                  <a:lnTo>
                    <a:pt x="146" y="127"/>
                  </a:lnTo>
                  <a:lnTo>
                    <a:pt x="159" y="133"/>
                  </a:lnTo>
                  <a:lnTo>
                    <a:pt x="170" y="138"/>
                  </a:lnTo>
                  <a:lnTo>
                    <a:pt x="170" y="140"/>
                  </a:lnTo>
                  <a:lnTo>
                    <a:pt x="158" y="142"/>
                  </a:lnTo>
                  <a:lnTo>
                    <a:pt x="145" y="144"/>
                  </a:lnTo>
                  <a:lnTo>
                    <a:pt x="131" y="147"/>
                  </a:lnTo>
                  <a:lnTo>
                    <a:pt x="117" y="150"/>
                  </a:lnTo>
                  <a:lnTo>
                    <a:pt x="103" y="154"/>
                  </a:lnTo>
                  <a:lnTo>
                    <a:pt x="90" y="157"/>
                  </a:lnTo>
                  <a:lnTo>
                    <a:pt x="75" y="161"/>
                  </a:lnTo>
                  <a:lnTo>
                    <a:pt x="61" y="164"/>
                  </a:lnTo>
                  <a:lnTo>
                    <a:pt x="53" y="166"/>
                  </a:lnTo>
                  <a:lnTo>
                    <a:pt x="46" y="169"/>
                  </a:lnTo>
                  <a:lnTo>
                    <a:pt x="39" y="171"/>
                  </a:lnTo>
                  <a:lnTo>
                    <a:pt x="32" y="173"/>
                  </a:lnTo>
                  <a:lnTo>
                    <a:pt x="0" y="240"/>
                  </a:lnTo>
                  <a:lnTo>
                    <a:pt x="15" y="232"/>
                  </a:lnTo>
                  <a:lnTo>
                    <a:pt x="30" y="224"/>
                  </a:lnTo>
                  <a:lnTo>
                    <a:pt x="47" y="216"/>
                  </a:lnTo>
                  <a:lnTo>
                    <a:pt x="65" y="208"/>
                  </a:lnTo>
                  <a:lnTo>
                    <a:pt x="85" y="200"/>
                  </a:lnTo>
                  <a:lnTo>
                    <a:pt x="105" y="193"/>
                  </a:lnTo>
                  <a:lnTo>
                    <a:pt x="125" y="186"/>
                  </a:lnTo>
                  <a:lnTo>
                    <a:pt x="147" y="179"/>
                  </a:lnTo>
                  <a:lnTo>
                    <a:pt x="153" y="178"/>
                  </a:lnTo>
                  <a:lnTo>
                    <a:pt x="159" y="176"/>
                  </a:lnTo>
                  <a:lnTo>
                    <a:pt x="164" y="174"/>
                  </a:lnTo>
                  <a:lnTo>
                    <a:pt x="170" y="173"/>
                  </a:lnTo>
                  <a:lnTo>
                    <a:pt x="175" y="171"/>
                  </a:lnTo>
                  <a:lnTo>
                    <a:pt x="181" y="170"/>
                  </a:lnTo>
                  <a:lnTo>
                    <a:pt x="186" y="169"/>
                  </a:lnTo>
                  <a:lnTo>
                    <a:pt x="192" y="168"/>
                  </a:lnTo>
                  <a:lnTo>
                    <a:pt x="428" y="198"/>
                  </a:lnTo>
                  <a:lnTo>
                    <a:pt x="430" y="184"/>
                  </a:lnTo>
                  <a:lnTo>
                    <a:pt x="434" y="171"/>
                  </a:lnTo>
                  <a:lnTo>
                    <a:pt x="436" y="157"/>
                  </a:lnTo>
                  <a:lnTo>
                    <a:pt x="439" y="144"/>
                  </a:lnTo>
                  <a:lnTo>
                    <a:pt x="190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2" name="Freeform 13"/>
            <p:cNvSpPr>
              <a:spLocks/>
            </p:cNvSpPr>
            <p:nvPr/>
          </p:nvSpPr>
          <p:spPr bwMode="auto">
            <a:xfrm>
              <a:off x="5417441" y="5509767"/>
              <a:ext cx="489148" cy="670421"/>
            </a:xfrm>
            <a:custGeom>
              <a:avLst/>
              <a:gdLst>
                <a:gd name="T0" fmla="*/ 44 w 340"/>
                <a:gd name="T1" fmla="*/ 181 h 466"/>
                <a:gd name="T2" fmla="*/ 60 w 340"/>
                <a:gd name="T3" fmla="*/ 144 h 466"/>
                <a:gd name="T4" fmla="*/ 85 w 340"/>
                <a:gd name="T5" fmla="*/ 111 h 466"/>
                <a:gd name="T6" fmla="*/ 119 w 340"/>
                <a:gd name="T7" fmla="*/ 83 h 466"/>
                <a:gd name="T8" fmla="*/ 158 w 340"/>
                <a:gd name="T9" fmla="*/ 61 h 466"/>
                <a:gd name="T10" fmla="*/ 204 w 340"/>
                <a:gd name="T11" fmla="*/ 45 h 466"/>
                <a:gd name="T12" fmla="*/ 254 w 340"/>
                <a:gd name="T13" fmla="*/ 36 h 466"/>
                <a:gd name="T14" fmla="*/ 309 w 340"/>
                <a:gd name="T15" fmla="*/ 35 h 466"/>
                <a:gd name="T16" fmla="*/ 337 w 340"/>
                <a:gd name="T17" fmla="*/ 28 h 466"/>
                <a:gd name="T18" fmla="*/ 339 w 340"/>
                <a:gd name="T19" fmla="*/ 10 h 466"/>
                <a:gd name="T20" fmla="*/ 307 w 340"/>
                <a:gd name="T21" fmla="*/ 0 h 466"/>
                <a:gd name="T22" fmla="*/ 246 w 340"/>
                <a:gd name="T23" fmla="*/ 2 h 466"/>
                <a:gd name="T24" fmla="*/ 189 w 340"/>
                <a:gd name="T25" fmla="*/ 13 h 466"/>
                <a:gd name="T26" fmla="*/ 136 w 340"/>
                <a:gd name="T27" fmla="*/ 31 h 466"/>
                <a:gd name="T28" fmla="*/ 90 w 340"/>
                <a:gd name="T29" fmla="*/ 58 h 466"/>
                <a:gd name="T30" fmla="*/ 52 w 340"/>
                <a:gd name="T31" fmla="*/ 90 h 466"/>
                <a:gd name="T32" fmla="*/ 24 w 340"/>
                <a:gd name="T33" fmla="*/ 128 h 466"/>
                <a:gd name="T34" fmla="*/ 6 w 340"/>
                <a:gd name="T35" fmla="*/ 172 h 466"/>
                <a:gd name="T36" fmla="*/ 0 w 340"/>
                <a:gd name="T37" fmla="*/ 203 h 466"/>
                <a:gd name="T38" fmla="*/ 0 w 340"/>
                <a:gd name="T39" fmla="*/ 219 h 466"/>
                <a:gd name="T40" fmla="*/ 2 w 340"/>
                <a:gd name="T41" fmla="*/ 248 h 466"/>
                <a:gd name="T42" fmla="*/ 15 w 340"/>
                <a:gd name="T43" fmla="*/ 289 h 466"/>
                <a:gd name="T44" fmla="*/ 37 w 340"/>
                <a:gd name="T45" fmla="*/ 329 h 466"/>
                <a:gd name="T46" fmla="*/ 67 w 340"/>
                <a:gd name="T47" fmla="*/ 364 h 466"/>
                <a:gd name="T48" fmla="*/ 105 w 340"/>
                <a:gd name="T49" fmla="*/ 397 h 466"/>
                <a:gd name="T50" fmla="*/ 149 w 340"/>
                <a:gd name="T51" fmla="*/ 424 h 466"/>
                <a:gd name="T52" fmla="*/ 198 w 340"/>
                <a:gd name="T53" fmla="*/ 445 h 466"/>
                <a:gd name="T54" fmla="*/ 253 w 340"/>
                <a:gd name="T55" fmla="*/ 461 h 466"/>
                <a:gd name="T56" fmla="*/ 283 w 340"/>
                <a:gd name="T57" fmla="*/ 456 h 466"/>
                <a:gd name="T58" fmla="*/ 286 w 340"/>
                <a:gd name="T59" fmla="*/ 439 h 466"/>
                <a:gd name="T60" fmla="*/ 259 w 340"/>
                <a:gd name="T61" fmla="*/ 425 h 466"/>
                <a:gd name="T62" fmla="*/ 207 w 340"/>
                <a:gd name="T63" fmla="*/ 410 h 466"/>
                <a:gd name="T64" fmla="*/ 160 w 340"/>
                <a:gd name="T65" fmla="*/ 390 h 466"/>
                <a:gd name="T66" fmla="*/ 120 w 340"/>
                <a:gd name="T67" fmla="*/ 363 h 466"/>
                <a:gd name="T68" fmla="*/ 86 w 340"/>
                <a:gd name="T69" fmla="*/ 332 h 466"/>
                <a:gd name="T70" fmla="*/ 61 w 340"/>
                <a:gd name="T71" fmla="*/ 297 h 466"/>
                <a:gd name="T72" fmla="*/ 45 w 340"/>
                <a:gd name="T73" fmla="*/ 259 h 466"/>
                <a:gd name="T74" fmla="*/ 39 w 340"/>
                <a:gd name="T75" fmla="*/ 22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40" h="466">
                  <a:moveTo>
                    <a:pt x="40" y="201"/>
                  </a:moveTo>
                  <a:lnTo>
                    <a:pt x="44" y="181"/>
                  </a:lnTo>
                  <a:lnTo>
                    <a:pt x="51" y="161"/>
                  </a:lnTo>
                  <a:lnTo>
                    <a:pt x="60" y="144"/>
                  </a:lnTo>
                  <a:lnTo>
                    <a:pt x="71" y="127"/>
                  </a:lnTo>
                  <a:lnTo>
                    <a:pt x="85" y="111"/>
                  </a:lnTo>
                  <a:lnTo>
                    <a:pt x="100" y="97"/>
                  </a:lnTo>
                  <a:lnTo>
                    <a:pt x="119" y="83"/>
                  </a:lnTo>
                  <a:lnTo>
                    <a:pt x="137" y="71"/>
                  </a:lnTo>
                  <a:lnTo>
                    <a:pt x="158" y="61"/>
                  </a:lnTo>
                  <a:lnTo>
                    <a:pt x="181" y="52"/>
                  </a:lnTo>
                  <a:lnTo>
                    <a:pt x="204" y="45"/>
                  </a:lnTo>
                  <a:lnTo>
                    <a:pt x="229" y="39"/>
                  </a:lnTo>
                  <a:lnTo>
                    <a:pt x="254" y="36"/>
                  </a:lnTo>
                  <a:lnTo>
                    <a:pt x="281" y="35"/>
                  </a:lnTo>
                  <a:lnTo>
                    <a:pt x="309" y="35"/>
                  </a:lnTo>
                  <a:lnTo>
                    <a:pt x="336" y="37"/>
                  </a:lnTo>
                  <a:lnTo>
                    <a:pt x="337" y="28"/>
                  </a:lnTo>
                  <a:lnTo>
                    <a:pt x="339" y="20"/>
                  </a:lnTo>
                  <a:lnTo>
                    <a:pt x="339" y="10"/>
                  </a:lnTo>
                  <a:lnTo>
                    <a:pt x="340" y="2"/>
                  </a:lnTo>
                  <a:lnTo>
                    <a:pt x="307" y="0"/>
                  </a:lnTo>
                  <a:lnTo>
                    <a:pt x="276" y="0"/>
                  </a:lnTo>
                  <a:lnTo>
                    <a:pt x="246" y="2"/>
                  </a:lnTo>
                  <a:lnTo>
                    <a:pt x="216" y="6"/>
                  </a:lnTo>
                  <a:lnTo>
                    <a:pt x="189" y="13"/>
                  </a:lnTo>
                  <a:lnTo>
                    <a:pt x="161" y="21"/>
                  </a:lnTo>
                  <a:lnTo>
                    <a:pt x="136" y="31"/>
                  </a:lnTo>
                  <a:lnTo>
                    <a:pt x="112" y="44"/>
                  </a:lnTo>
                  <a:lnTo>
                    <a:pt x="90" y="58"/>
                  </a:lnTo>
                  <a:lnTo>
                    <a:pt x="70" y="73"/>
                  </a:lnTo>
                  <a:lnTo>
                    <a:pt x="52" y="90"/>
                  </a:lnTo>
                  <a:lnTo>
                    <a:pt x="37" y="108"/>
                  </a:lnTo>
                  <a:lnTo>
                    <a:pt x="24" y="128"/>
                  </a:lnTo>
                  <a:lnTo>
                    <a:pt x="14" y="150"/>
                  </a:lnTo>
                  <a:lnTo>
                    <a:pt x="6" y="172"/>
                  </a:lnTo>
                  <a:lnTo>
                    <a:pt x="1" y="195"/>
                  </a:lnTo>
                  <a:lnTo>
                    <a:pt x="0" y="203"/>
                  </a:lnTo>
                  <a:lnTo>
                    <a:pt x="0" y="211"/>
                  </a:lnTo>
                  <a:lnTo>
                    <a:pt x="0" y="219"/>
                  </a:lnTo>
                  <a:lnTo>
                    <a:pt x="0" y="227"/>
                  </a:lnTo>
                  <a:lnTo>
                    <a:pt x="2" y="248"/>
                  </a:lnTo>
                  <a:lnTo>
                    <a:pt x="8" y="270"/>
                  </a:lnTo>
                  <a:lnTo>
                    <a:pt x="15" y="289"/>
                  </a:lnTo>
                  <a:lnTo>
                    <a:pt x="25" y="309"/>
                  </a:lnTo>
                  <a:lnTo>
                    <a:pt x="37" y="329"/>
                  </a:lnTo>
                  <a:lnTo>
                    <a:pt x="51" y="347"/>
                  </a:lnTo>
                  <a:lnTo>
                    <a:pt x="67" y="364"/>
                  </a:lnTo>
                  <a:lnTo>
                    <a:pt x="85" y="380"/>
                  </a:lnTo>
                  <a:lnTo>
                    <a:pt x="105" y="397"/>
                  </a:lnTo>
                  <a:lnTo>
                    <a:pt x="126" y="410"/>
                  </a:lnTo>
                  <a:lnTo>
                    <a:pt x="149" y="424"/>
                  </a:lnTo>
                  <a:lnTo>
                    <a:pt x="173" y="436"/>
                  </a:lnTo>
                  <a:lnTo>
                    <a:pt x="198" y="445"/>
                  </a:lnTo>
                  <a:lnTo>
                    <a:pt x="226" y="454"/>
                  </a:lnTo>
                  <a:lnTo>
                    <a:pt x="253" y="461"/>
                  </a:lnTo>
                  <a:lnTo>
                    <a:pt x="282" y="466"/>
                  </a:lnTo>
                  <a:lnTo>
                    <a:pt x="283" y="456"/>
                  </a:lnTo>
                  <a:lnTo>
                    <a:pt x="284" y="447"/>
                  </a:lnTo>
                  <a:lnTo>
                    <a:pt x="286" y="439"/>
                  </a:lnTo>
                  <a:lnTo>
                    <a:pt x="287" y="430"/>
                  </a:lnTo>
                  <a:lnTo>
                    <a:pt x="259" y="425"/>
                  </a:lnTo>
                  <a:lnTo>
                    <a:pt x="233" y="418"/>
                  </a:lnTo>
                  <a:lnTo>
                    <a:pt x="207" y="410"/>
                  </a:lnTo>
                  <a:lnTo>
                    <a:pt x="183" y="401"/>
                  </a:lnTo>
                  <a:lnTo>
                    <a:pt x="160" y="390"/>
                  </a:lnTo>
                  <a:lnTo>
                    <a:pt x="139" y="377"/>
                  </a:lnTo>
                  <a:lnTo>
                    <a:pt x="120" y="363"/>
                  </a:lnTo>
                  <a:lnTo>
                    <a:pt x="102" y="348"/>
                  </a:lnTo>
                  <a:lnTo>
                    <a:pt x="86" y="332"/>
                  </a:lnTo>
                  <a:lnTo>
                    <a:pt x="73" y="315"/>
                  </a:lnTo>
                  <a:lnTo>
                    <a:pt x="61" y="297"/>
                  </a:lnTo>
                  <a:lnTo>
                    <a:pt x="52" y="279"/>
                  </a:lnTo>
                  <a:lnTo>
                    <a:pt x="45" y="259"/>
                  </a:lnTo>
                  <a:lnTo>
                    <a:pt x="40" y="241"/>
                  </a:lnTo>
                  <a:lnTo>
                    <a:pt x="39" y="220"/>
                  </a:lnTo>
                  <a:lnTo>
                    <a:pt x="40" y="2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3" name="Freeform 14"/>
            <p:cNvSpPr>
              <a:spLocks/>
            </p:cNvSpPr>
            <p:nvPr/>
          </p:nvSpPr>
          <p:spPr bwMode="auto">
            <a:xfrm>
              <a:off x="5823146" y="5515522"/>
              <a:ext cx="500658" cy="670421"/>
            </a:xfrm>
            <a:custGeom>
              <a:avLst/>
              <a:gdLst>
                <a:gd name="T0" fmla="*/ 61 w 348"/>
                <a:gd name="T1" fmla="*/ 0 h 467"/>
                <a:gd name="T2" fmla="*/ 59 w 348"/>
                <a:gd name="T3" fmla="*/ 0 h 467"/>
                <a:gd name="T4" fmla="*/ 57 w 348"/>
                <a:gd name="T5" fmla="*/ 8 h 467"/>
                <a:gd name="T6" fmla="*/ 55 w 348"/>
                <a:gd name="T7" fmla="*/ 26 h 467"/>
                <a:gd name="T8" fmla="*/ 54 w 348"/>
                <a:gd name="T9" fmla="*/ 35 h 467"/>
                <a:gd name="T10" fmla="*/ 54 w 348"/>
                <a:gd name="T11" fmla="*/ 35 h 467"/>
                <a:gd name="T12" fmla="*/ 82 w 348"/>
                <a:gd name="T13" fmla="*/ 41 h 467"/>
                <a:gd name="T14" fmla="*/ 134 w 348"/>
                <a:gd name="T15" fmla="*/ 54 h 467"/>
                <a:gd name="T16" fmla="*/ 181 w 348"/>
                <a:gd name="T17" fmla="*/ 76 h 467"/>
                <a:gd name="T18" fmla="*/ 221 w 348"/>
                <a:gd name="T19" fmla="*/ 103 h 467"/>
                <a:gd name="T20" fmla="*/ 255 w 348"/>
                <a:gd name="T21" fmla="*/ 134 h 467"/>
                <a:gd name="T22" fmla="*/ 280 w 348"/>
                <a:gd name="T23" fmla="*/ 169 h 467"/>
                <a:gd name="T24" fmla="*/ 296 w 348"/>
                <a:gd name="T25" fmla="*/ 205 h 467"/>
                <a:gd name="T26" fmla="*/ 302 w 348"/>
                <a:gd name="T27" fmla="*/ 246 h 467"/>
                <a:gd name="T28" fmla="*/ 297 w 348"/>
                <a:gd name="T29" fmla="*/ 285 h 467"/>
                <a:gd name="T30" fmla="*/ 281 w 348"/>
                <a:gd name="T31" fmla="*/ 322 h 467"/>
                <a:gd name="T32" fmla="*/ 257 w 348"/>
                <a:gd name="T33" fmla="*/ 355 h 467"/>
                <a:gd name="T34" fmla="*/ 223 w 348"/>
                <a:gd name="T35" fmla="*/ 383 h 467"/>
                <a:gd name="T36" fmla="*/ 183 w 348"/>
                <a:gd name="T37" fmla="*/ 405 h 467"/>
                <a:gd name="T38" fmla="*/ 137 w 348"/>
                <a:gd name="T39" fmla="*/ 420 h 467"/>
                <a:gd name="T40" fmla="*/ 86 w 348"/>
                <a:gd name="T41" fmla="*/ 429 h 467"/>
                <a:gd name="T42" fmla="*/ 32 w 348"/>
                <a:gd name="T43" fmla="*/ 430 h 467"/>
                <a:gd name="T44" fmla="*/ 5 w 348"/>
                <a:gd name="T45" fmla="*/ 428 h 467"/>
                <a:gd name="T46" fmla="*/ 5 w 348"/>
                <a:gd name="T47" fmla="*/ 428 h 467"/>
                <a:gd name="T48" fmla="*/ 4 w 348"/>
                <a:gd name="T49" fmla="*/ 437 h 467"/>
                <a:gd name="T50" fmla="*/ 1 w 348"/>
                <a:gd name="T51" fmla="*/ 454 h 467"/>
                <a:gd name="T52" fmla="*/ 1 w 348"/>
                <a:gd name="T53" fmla="*/ 464 h 467"/>
                <a:gd name="T54" fmla="*/ 4 w 348"/>
                <a:gd name="T55" fmla="*/ 464 h 467"/>
                <a:gd name="T56" fmla="*/ 37 w 348"/>
                <a:gd name="T57" fmla="*/ 466 h 467"/>
                <a:gd name="T58" fmla="*/ 99 w 348"/>
                <a:gd name="T59" fmla="*/ 465 h 467"/>
                <a:gd name="T60" fmla="*/ 158 w 348"/>
                <a:gd name="T61" fmla="*/ 454 h 467"/>
                <a:gd name="T62" fmla="*/ 211 w 348"/>
                <a:gd name="T63" fmla="*/ 436 h 467"/>
                <a:gd name="T64" fmla="*/ 257 w 348"/>
                <a:gd name="T65" fmla="*/ 410 h 467"/>
                <a:gd name="T66" fmla="*/ 295 w 348"/>
                <a:gd name="T67" fmla="*/ 377 h 467"/>
                <a:gd name="T68" fmla="*/ 324 w 348"/>
                <a:gd name="T69" fmla="*/ 338 h 467"/>
                <a:gd name="T70" fmla="*/ 342 w 348"/>
                <a:gd name="T71" fmla="*/ 294 h 467"/>
                <a:gd name="T72" fmla="*/ 348 w 348"/>
                <a:gd name="T73" fmla="*/ 247 h 467"/>
                <a:gd name="T74" fmla="*/ 341 w 348"/>
                <a:gd name="T75" fmla="*/ 201 h 467"/>
                <a:gd name="T76" fmla="*/ 323 w 348"/>
                <a:gd name="T77" fmla="*/ 157 h 467"/>
                <a:gd name="T78" fmla="*/ 294 w 348"/>
                <a:gd name="T79" fmla="*/ 116 h 467"/>
                <a:gd name="T80" fmla="*/ 256 w 348"/>
                <a:gd name="T81" fmla="*/ 79 h 467"/>
                <a:gd name="T82" fmla="*/ 209 w 348"/>
                <a:gd name="T83" fmla="*/ 48 h 467"/>
                <a:gd name="T84" fmla="*/ 154 w 348"/>
                <a:gd name="T85" fmla="*/ 22 h 467"/>
                <a:gd name="T86" fmla="*/ 95 w 348"/>
                <a:gd name="T87" fmla="*/ 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48" h="467">
                  <a:moveTo>
                    <a:pt x="62" y="0"/>
                  </a:moveTo>
                  <a:lnTo>
                    <a:pt x="61" y="0"/>
                  </a:lnTo>
                  <a:lnTo>
                    <a:pt x="60" y="0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7" y="8"/>
                  </a:lnTo>
                  <a:lnTo>
                    <a:pt x="57" y="18"/>
                  </a:lnTo>
                  <a:lnTo>
                    <a:pt x="55" y="26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6"/>
                  </a:lnTo>
                  <a:lnTo>
                    <a:pt x="82" y="41"/>
                  </a:lnTo>
                  <a:lnTo>
                    <a:pt x="108" y="46"/>
                  </a:lnTo>
                  <a:lnTo>
                    <a:pt x="134" y="54"/>
                  </a:lnTo>
                  <a:lnTo>
                    <a:pt x="158" y="65"/>
                  </a:lnTo>
                  <a:lnTo>
                    <a:pt x="181" y="76"/>
                  </a:lnTo>
                  <a:lnTo>
                    <a:pt x="202" y="88"/>
                  </a:lnTo>
                  <a:lnTo>
                    <a:pt x="221" y="103"/>
                  </a:lnTo>
                  <a:lnTo>
                    <a:pt x="238" y="118"/>
                  </a:lnTo>
                  <a:lnTo>
                    <a:pt x="255" y="134"/>
                  </a:lnTo>
                  <a:lnTo>
                    <a:pt x="268" y="150"/>
                  </a:lnTo>
                  <a:lnTo>
                    <a:pt x="280" y="169"/>
                  </a:lnTo>
                  <a:lnTo>
                    <a:pt x="289" y="187"/>
                  </a:lnTo>
                  <a:lnTo>
                    <a:pt x="296" y="205"/>
                  </a:lnTo>
                  <a:lnTo>
                    <a:pt x="301" y="225"/>
                  </a:lnTo>
                  <a:lnTo>
                    <a:pt x="302" y="246"/>
                  </a:lnTo>
                  <a:lnTo>
                    <a:pt x="301" y="265"/>
                  </a:lnTo>
                  <a:lnTo>
                    <a:pt x="297" y="285"/>
                  </a:lnTo>
                  <a:lnTo>
                    <a:pt x="290" y="305"/>
                  </a:lnTo>
                  <a:lnTo>
                    <a:pt x="281" y="322"/>
                  </a:lnTo>
                  <a:lnTo>
                    <a:pt x="270" y="339"/>
                  </a:lnTo>
                  <a:lnTo>
                    <a:pt x="257" y="355"/>
                  </a:lnTo>
                  <a:lnTo>
                    <a:pt x="241" y="369"/>
                  </a:lnTo>
                  <a:lnTo>
                    <a:pt x="223" y="383"/>
                  </a:lnTo>
                  <a:lnTo>
                    <a:pt x="204" y="395"/>
                  </a:lnTo>
                  <a:lnTo>
                    <a:pt x="183" y="405"/>
                  </a:lnTo>
                  <a:lnTo>
                    <a:pt x="161" y="413"/>
                  </a:lnTo>
                  <a:lnTo>
                    <a:pt x="137" y="420"/>
                  </a:lnTo>
                  <a:lnTo>
                    <a:pt x="112" y="426"/>
                  </a:lnTo>
                  <a:lnTo>
                    <a:pt x="86" y="429"/>
                  </a:lnTo>
                  <a:lnTo>
                    <a:pt x="60" y="430"/>
                  </a:lnTo>
                  <a:lnTo>
                    <a:pt x="32" y="430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4" y="437"/>
                  </a:lnTo>
                  <a:lnTo>
                    <a:pt x="2" y="445"/>
                  </a:lnTo>
                  <a:lnTo>
                    <a:pt x="1" y="454"/>
                  </a:lnTo>
                  <a:lnTo>
                    <a:pt x="0" y="464"/>
                  </a:lnTo>
                  <a:lnTo>
                    <a:pt x="1" y="464"/>
                  </a:lnTo>
                  <a:lnTo>
                    <a:pt x="2" y="464"/>
                  </a:lnTo>
                  <a:lnTo>
                    <a:pt x="4" y="464"/>
                  </a:lnTo>
                  <a:lnTo>
                    <a:pt x="5" y="464"/>
                  </a:lnTo>
                  <a:lnTo>
                    <a:pt x="37" y="466"/>
                  </a:lnTo>
                  <a:lnTo>
                    <a:pt x="68" y="467"/>
                  </a:lnTo>
                  <a:lnTo>
                    <a:pt x="99" y="465"/>
                  </a:lnTo>
                  <a:lnTo>
                    <a:pt x="129" y="461"/>
                  </a:lnTo>
                  <a:lnTo>
                    <a:pt x="158" y="454"/>
                  </a:lnTo>
                  <a:lnTo>
                    <a:pt x="184" y="446"/>
                  </a:lnTo>
                  <a:lnTo>
                    <a:pt x="211" y="436"/>
                  </a:lnTo>
                  <a:lnTo>
                    <a:pt x="235" y="423"/>
                  </a:lnTo>
                  <a:lnTo>
                    <a:pt x="257" y="410"/>
                  </a:lnTo>
                  <a:lnTo>
                    <a:pt x="276" y="395"/>
                  </a:lnTo>
                  <a:lnTo>
                    <a:pt x="295" y="377"/>
                  </a:lnTo>
                  <a:lnTo>
                    <a:pt x="311" y="359"/>
                  </a:lnTo>
                  <a:lnTo>
                    <a:pt x="324" y="338"/>
                  </a:lnTo>
                  <a:lnTo>
                    <a:pt x="334" y="317"/>
                  </a:lnTo>
                  <a:lnTo>
                    <a:pt x="342" y="294"/>
                  </a:lnTo>
                  <a:lnTo>
                    <a:pt x="347" y="271"/>
                  </a:lnTo>
                  <a:lnTo>
                    <a:pt x="348" y="247"/>
                  </a:lnTo>
                  <a:lnTo>
                    <a:pt x="347" y="224"/>
                  </a:lnTo>
                  <a:lnTo>
                    <a:pt x="341" y="201"/>
                  </a:lnTo>
                  <a:lnTo>
                    <a:pt x="334" y="179"/>
                  </a:lnTo>
                  <a:lnTo>
                    <a:pt x="323" y="157"/>
                  </a:lnTo>
                  <a:lnTo>
                    <a:pt x="310" y="135"/>
                  </a:lnTo>
                  <a:lnTo>
                    <a:pt x="294" y="116"/>
                  </a:lnTo>
                  <a:lnTo>
                    <a:pt x="275" y="96"/>
                  </a:lnTo>
                  <a:lnTo>
                    <a:pt x="256" y="79"/>
                  </a:lnTo>
                  <a:lnTo>
                    <a:pt x="233" y="63"/>
                  </a:lnTo>
                  <a:lnTo>
                    <a:pt x="209" y="48"/>
                  </a:lnTo>
                  <a:lnTo>
                    <a:pt x="182" y="34"/>
                  </a:lnTo>
                  <a:lnTo>
                    <a:pt x="154" y="22"/>
                  </a:lnTo>
                  <a:lnTo>
                    <a:pt x="126" y="13"/>
                  </a:lnTo>
                  <a:lnTo>
                    <a:pt x="95" y="6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4" name="Freeform 15"/>
            <p:cNvSpPr>
              <a:spLocks/>
            </p:cNvSpPr>
            <p:nvPr/>
          </p:nvSpPr>
          <p:spPr bwMode="auto">
            <a:xfrm>
              <a:off x="7043139" y="5437834"/>
              <a:ext cx="581223" cy="679053"/>
            </a:xfrm>
            <a:custGeom>
              <a:avLst/>
              <a:gdLst>
                <a:gd name="T0" fmla="*/ 337 w 403"/>
                <a:gd name="T1" fmla="*/ 255 h 473"/>
                <a:gd name="T2" fmla="*/ 349 w 403"/>
                <a:gd name="T3" fmla="*/ 228 h 473"/>
                <a:gd name="T4" fmla="*/ 359 w 403"/>
                <a:gd name="T5" fmla="*/ 203 h 473"/>
                <a:gd name="T6" fmla="*/ 368 w 403"/>
                <a:gd name="T7" fmla="*/ 178 h 473"/>
                <a:gd name="T8" fmla="*/ 377 w 403"/>
                <a:gd name="T9" fmla="*/ 152 h 473"/>
                <a:gd name="T10" fmla="*/ 384 w 403"/>
                <a:gd name="T11" fmla="*/ 128 h 473"/>
                <a:gd name="T12" fmla="*/ 391 w 403"/>
                <a:gd name="T13" fmla="*/ 104 h 473"/>
                <a:gd name="T14" fmla="*/ 398 w 403"/>
                <a:gd name="T15" fmla="*/ 81 h 473"/>
                <a:gd name="T16" fmla="*/ 403 w 403"/>
                <a:gd name="T17" fmla="*/ 59 h 473"/>
                <a:gd name="T18" fmla="*/ 268 w 403"/>
                <a:gd name="T19" fmla="*/ 0 h 473"/>
                <a:gd name="T20" fmla="*/ 263 w 403"/>
                <a:gd name="T21" fmla="*/ 22 h 473"/>
                <a:gd name="T22" fmla="*/ 258 w 403"/>
                <a:gd name="T23" fmla="*/ 45 h 473"/>
                <a:gd name="T24" fmla="*/ 251 w 403"/>
                <a:gd name="T25" fmla="*/ 68 h 473"/>
                <a:gd name="T26" fmla="*/ 243 w 403"/>
                <a:gd name="T27" fmla="*/ 92 h 473"/>
                <a:gd name="T28" fmla="*/ 235 w 403"/>
                <a:gd name="T29" fmla="*/ 118 h 473"/>
                <a:gd name="T30" fmla="*/ 224 w 403"/>
                <a:gd name="T31" fmla="*/ 143 h 473"/>
                <a:gd name="T32" fmla="*/ 214 w 403"/>
                <a:gd name="T33" fmla="*/ 170 h 473"/>
                <a:gd name="T34" fmla="*/ 202 w 403"/>
                <a:gd name="T35" fmla="*/ 196 h 473"/>
                <a:gd name="T36" fmla="*/ 197 w 403"/>
                <a:gd name="T37" fmla="*/ 209 h 473"/>
                <a:gd name="T38" fmla="*/ 189 w 403"/>
                <a:gd name="T39" fmla="*/ 224 h 473"/>
                <a:gd name="T40" fmla="*/ 179 w 403"/>
                <a:gd name="T41" fmla="*/ 240 h 473"/>
                <a:gd name="T42" fmla="*/ 169 w 403"/>
                <a:gd name="T43" fmla="*/ 258 h 473"/>
                <a:gd name="T44" fmla="*/ 157 w 403"/>
                <a:gd name="T45" fmla="*/ 277 h 473"/>
                <a:gd name="T46" fmla="*/ 145 w 403"/>
                <a:gd name="T47" fmla="*/ 295 h 473"/>
                <a:gd name="T48" fmla="*/ 132 w 403"/>
                <a:gd name="T49" fmla="*/ 315 h 473"/>
                <a:gd name="T50" fmla="*/ 118 w 403"/>
                <a:gd name="T51" fmla="*/ 336 h 473"/>
                <a:gd name="T52" fmla="*/ 103 w 403"/>
                <a:gd name="T53" fmla="*/ 355 h 473"/>
                <a:gd name="T54" fmla="*/ 88 w 403"/>
                <a:gd name="T55" fmla="*/ 375 h 473"/>
                <a:gd name="T56" fmla="*/ 73 w 403"/>
                <a:gd name="T57" fmla="*/ 394 h 473"/>
                <a:gd name="T58" fmla="*/ 58 w 403"/>
                <a:gd name="T59" fmla="*/ 413 h 473"/>
                <a:gd name="T60" fmla="*/ 43 w 403"/>
                <a:gd name="T61" fmla="*/ 430 h 473"/>
                <a:gd name="T62" fmla="*/ 29 w 403"/>
                <a:gd name="T63" fmla="*/ 445 h 473"/>
                <a:gd name="T64" fmla="*/ 14 w 403"/>
                <a:gd name="T65" fmla="*/ 460 h 473"/>
                <a:gd name="T66" fmla="*/ 0 w 403"/>
                <a:gd name="T67" fmla="*/ 473 h 473"/>
                <a:gd name="T68" fmla="*/ 148 w 403"/>
                <a:gd name="T69" fmla="*/ 457 h 473"/>
                <a:gd name="T70" fmla="*/ 162 w 403"/>
                <a:gd name="T71" fmla="*/ 445 h 473"/>
                <a:gd name="T72" fmla="*/ 177 w 403"/>
                <a:gd name="T73" fmla="*/ 432 h 473"/>
                <a:gd name="T74" fmla="*/ 191 w 403"/>
                <a:gd name="T75" fmla="*/ 420 h 473"/>
                <a:gd name="T76" fmla="*/ 206 w 403"/>
                <a:gd name="T77" fmla="*/ 407 h 473"/>
                <a:gd name="T78" fmla="*/ 220 w 403"/>
                <a:gd name="T79" fmla="*/ 394 h 473"/>
                <a:gd name="T80" fmla="*/ 233 w 403"/>
                <a:gd name="T81" fmla="*/ 382 h 473"/>
                <a:gd name="T82" fmla="*/ 247 w 403"/>
                <a:gd name="T83" fmla="*/ 369 h 473"/>
                <a:gd name="T84" fmla="*/ 260 w 403"/>
                <a:gd name="T85" fmla="*/ 355 h 473"/>
                <a:gd name="T86" fmla="*/ 273 w 403"/>
                <a:gd name="T87" fmla="*/ 342 h 473"/>
                <a:gd name="T88" fmla="*/ 284 w 403"/>
                <a:gd name="T89" fmla="*/ 330 h 473"/>
                <a:gd name="T90" fmla="*/ 296 w 403"/>
                <a:gd name="T91" fmla="*/ 317 h 473"/>
                <a:gd name="T92" fmla="*/ 306 w 403"/>
                <a:gd name="T93" fmla="*/ 304 h 473"/>
                <a:gd name="T94" fmla="*/ 315 w 403"/>
                <a:gd name="T95" fmla="*/ 292 h 473"/>
                <a:gd name="T96" fmla="*/ 323 w 403"/>
                <a:gd name="T97" fmla="*/ 279 h 473"/>
                <a:gd name="T98" fmla="*/ 331 w 403"/>
                <a:gd name="T99" fmla="*/ 266 h 473"/>
                <a:gd name="T100" fmla="*/ 337 w 403"/>
                <a:gd name="T101" fmla="*/ 255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03" h="473">
                  <a:moveTo>
                    <a:pt x="337" y="255"/>
                  </a:moveTo>
                  <a:lnTo>
                    <a:pt x="349" y="228"/>
                  </a:lnTo>
                  <a:lnTo>
                    <a:pt x="359" y="203"/>
                  </a:lnTo>
                  <a:lnTo>
                    <a:pt x="368" y="178"/>
                  </a:lnTo>
                  <a:lnTo>
                    <a:pt x="377" y="152"/>
                  </a:lnTo>
                  <a:lnTo>
                    <a:pt x="384" y="128"/>
                  </a:lnTo>
                  <a:lnTo>
                    <a:pt x="391" y="104"/>
                  </a:lnTo>
                  <a:lnTo>
                    <a:pt x="398" y="81"/>
                  </a:lnTo>
                  <a:lnTo>
                    <a:pt x="403" y="59"/>
                  </a:lnTo>
                  <a:lnTo>
                    <a:pt x="268" y="0"/>
                  </a:lnTo>
                  <a:lnTo>
                    <a:pt x="263" y="22"/>
                  </a:lnTo>
                  <a:lnTo>
                    <a:pt x="258" y="45"/>
                  </a:lnTo>
                  <a:lnTo>
                    <a:pt x="251" y="68"/>
                  </a:lnTo>
                  <a:lnTo>
                    <a:pt x="243" y="92"/>
                  </a:lnTo>
                  <a:lnTo>
                    <a:pt x="235" y="118"/>
                  </a:lnTo>
                  <a:lnTo>
                    <a:pt x="224" y="143"/>
                  </a:lnTo>
                  <a:lnTo>
                    <a:pt x="214" y="170"/>
                  </a:lnTo>
                  <a:lnTo>
                    <a:pt x="202" y="196"/>
                  </a:lnTo>
                  <a:lnTo>
                    <a:pt x="197" y="209"/>
                  </a:lnTo>
                  <a:lnTo>
                    <a:pt x="189" y="224"/>
                  </a:lnTo>
                  <a:lnTo>
                    <a:pt x="179" y="240"/>
                  </a:lnTo>
                  <a:lnTo>
                    <a:pt x="169" y="258"/>
                  </a:lnTo>
                  <a:lnTo>
                    <a:pt x="157" y="277"/>
                  </a:lnTo>
                  <a:lnTo>
                    <a:pt x="145" y="295"/>
                  </a:lnTo>
                  <a:lnTo>
                    <a:pt x="132" y="315"/>
                  </a:lnTo>
                  <a:lnTo>
                    <a:pt x="118" y="336"/>
                  </a:lnTo>
                  <a:lnTo>
                    <a:pt x="103" y="355"/>
                  </a:lnTo>
                  <a:lnTo>
                    <a:pt x="88" y="375"/>
                  </a:lnTo>
                  <a:lnTo>
                    <a:pt x="73" y="394"/>
                  </a:lnTo>
                  <a:lnTo>
                    <a:pt x="58" y="413"/>
                  </a:lnTo>
                  <a:lnTo>
                    <a:pt x="43" y="430"/>
                  </a:lnTo>
                  <a:lnTo>
                    <a:pt x="29" y="445"/>
                  </a:lnTo>
                  <a:lnTo>
                    <a:pt x="14" y="460"/>
                  </a:lnTo>
                  <a:lnTo>
                    <a:pt x="0" y="473"/>
                  </a:lnTo>
                  <a:lnTo>
                    <a:pt x="148" y="457"/>
                  </a:lnTo>
                  <a:lnTo>
                    <a:pt x="162" y="445"/>
                  </a:lnTo>
                  <a:lnTo>
                    <a:pt x="177" y="432"/>
                  </a:lnTo>
                  <a:lnTo>
                    <a:pt x="191" y="420"/>
                  </a:lnTo>
                  <a:lnTo>
                    <a:pt x="206" y="407"/>
                  </a:lnTo>
                  <a:lnTo>
                    <a:pt x="220" y="394"/>
                  </a:lnTo>
                  <a:lnTo>
                    <a:pt x="233" y="382"/>
                  </a:lnTo>
                  <a:lnTo>
                    <a:pt x="247" y="369"/>
                  </a:lnTo>
                  <a:lnTo>
                    <a:pt x="260" y="355"/>
                  </a:lnTo>
                  <a:lnTo>
                    <a:pt x="273" y="342"/>
                  </a:lnTo>
                  <a:lnTo>
                    <a:pt x="284" y="330"/>
                  </a:lnTo>
                  <a:lnTo>
                    <a:pt x="296" y="317"/>
                  </a:lnTo>
                  <a:lnTo>
                    <a:pt x="306" y="304"/>
                  </a:lnTo>
                  <a:lnTo>
                    <a:pt x="315" y="292"/>
                  </a:lnTo>
                  <a:lnTo>
                    <a:pt x="323" y="279"/>
                  </a:lnTo>
                  <a:lnTo>
                    <a:pt x="331" y="266"/>
                  </a:lnTo>
                  <a:lnTo>
                    <a:pt x="337" y="2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7595589" y="5973019"/>
              <a:ext cx="296366" cy="388441"/>
            </a:xfrm>
            <a:custGeom>
              <a:avLst/>
              <a:gdLst>
                <a:gd name="T0" fmla="*/ 206 w 206"/>
                <a:gd name="T1" fmla="*/ 0 h 268"/>
                <a:gd name="T2" fmla="*/ 205 w 206"/>
                <a:gd name="T3" fmla="*/ 2 h 268"/>
                <a:gd name="T4" fmla="*/ 200 w 206"/>
                <a:gd name="T5" fmla="*/ 8 h 268"/>
                <a:gd name="T6" fmla="*/ 195 w 206"/>
                <a:gd name="T7" fmla="*/ 17 h 268"/>
                <a:gd name="T8" fmla="*/ 185 w 206"/>
                <a:gd name="T9" fmla="*/ 28 h 268"/>
                <a:gd name="T10" fmla="*/ 175 w 206"/>
                <a:gd name="T11" fmla="*/ 43 h 268"/>
                <a:gd name="T12" fmla="*/ 164 w 206"/>
                <a:gd name="T13" fmla="*/ 60 h 268"/>
                <a:gd name="T14" fmla="*/ 150 w 206"/>
                <a:gd name="T15" fmla="*/ 78 h 268"/>
                <a:gd name="T16" fmla="*/ 135 w 206"/>
                <a:gd name="T17" fmla="*/ 96 h 268"/>
                <a:gd name="T18" fmla="*/ 120 w 206"/>
                <a:gd name="T19" fmla="*/ 116 h 268"/>
                <a:gd name="T20" fmla="*/ 102 w 206"/>
                <a:gd name="T21" fmla="*/ 137 h 268"/>
                <a:gd name="T22" fmla="*/ 85 w 206"/>
                <a:gd name="T23" fmla="*/ 156 h 268"/>
                <a:gd name="T24" fmla="*/ 68 w 206"/>
                <a:gd name="T25" fmla="*/ 176 h 268"/>
                <a:gd name="T26" fmla="*/ 51 w 206"/>
                <a:gd name="T27" fmla="*/ 193 h 268"/>
                <a:gd name="T28" fmla="*/ 33 w 206"/>
                <a:gd name="T29" fmla="*/ 211 h 268"/>
                <a:gd name="T30" fmla="*/ 16 w 206"/>
                <a:gd name="T31" fmla="*/ 224 h 268"/>
                <a:gd name="T32" fmla="*/ 0 w 206"/>
                <a:gd name="T33" fmla="*/ 237 h 268"/>
                <a:gd name="T34" fmla="*/ 31 w 206"/>
                <a:gd name="T35" fmla="*/ 268 h 268"/>
                <a:gd name="T36" fmla="*/ 36 w 206"/>
                <a:gd name="T37" fmla="*/ 264 h 268"/>
                <a:gd name="T38" fmla="*/ 48 w 206"/>
                <a:gd name="T39" fmla="*/ 252 h 268"/>
                <a:gd name="T40" fmla="*/ 68 w 206"/>
                <a:gd name="T41" fmla="*/ 230 h 268"/>
                <a:gd name="T42" fmla="*/ 92 w 206"/>
                <a:gd name="T43" fmla="*/ 201 h 268"/>
                <a:gd name="T44" fmla="*/ 120 w 206"/>
                <a:gd name="T45" fmla="*/ 163 h 268"/>
                <a:gd name="T46" fmla="*/ 149 w 206"/>
                <a:gd name="T47" fmla="*/ 117 h 268"/>
                <a:gd name="T48" fmla="*/ 178 w 206"/>
                <a:gd name="T49" fmla="*/ 63 h 268"/>
                <a:gd name="T50" fmla="*/ 206 w 206"/>
                <a:gd name="T51" fmla="*/ 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06" h="268">
                  <a:moveTo>
                    <a:pt x="206" y="0"/>
                  </a:moveTo>
                  <a:lnTo>
                    <a:pt x="205" y="2"/>
                  </a:lnTo>
                  <a:lnTo>
                    <a:pt x="200" y="8"/>
                  </a:lnTo>
                  <a:lnTo>
                    <a:pt x="195" y="17"/>
                  </a:lnTo>
                  <a:lnTo>
                    <a:pt x="185" y="28"/>
                  </a:lnTo>
                  <a:lnTo>
                    <a:pt x="175" y="43"/>
                  </a:lnTo>
                  <a:lnTo>
                    <a:pt x="164" y="60"/>
                  </a:lnTo>
                  <a:lnTo>
                    <a:pt x="150" y="78"/>
                  </a:lnTo>
                  <a:lnTo>
                    <a:pt x="135" y="96"/>
                  </a:lnTo>
                  <a:lnTo>
                    <a:pt x="120" y="116"/>
                  </a:lnTo>
                  <a:lnTo>
                    <a:pt x="102" y="137"/>
                  </a:lnTo>
                  <a:lnTo>
                    <a:pt x="85" y="156"/>
                  </a:lnTo>
                  <a:lnTo>
                    <a:pt x="68" y="176"/>
                  </a:lnTo>
                  <a:lnTo>
                    <a:pt x="51" y="193"/>
                  </a:lnTo>
                  <a:lnTo>
                    <a:pt x="33" y="211"/>
                  </a:lnTo>
                  <a:lnTo>
                    <a:pt x="16" y="224"/>
                  </a:lnTo>
                  <a:lnTo>
                    <a:pt x="0" y="237"/>
                  </a:lnTo>
                  <a:lnTo>
                    <a:pt x="31" y="268"/>
                  </a:lnTo>
                  <a:lnTo>
                    <a:pt x="36" y="264"/>
                  </a:lnTo>
                  <a:lnTo>
                    <a:pt x="48" y="252"/>
                  </a:lnTo>
                  <a:lnTo>
                    <a:pt x="68" y="230"/>
                  </a:lnTo>
                  <a:lnTo>
                    <a:pt x="92" y="201"/>
                  </a:lnTo>
                  <a:lnTo>
                    <a:pt x="120" y="163"/>
                  </a:lnTo>
                  <a:lnTo>
                    <a:pt x="149" y="117"/>
                  </a:lnTo>
                  <a:lnTo>
                    <a:pt x="178" y="63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6" name="Freeform 17"/>
            <p:cNvSpPr>
              <a:spLocks/>
            </p:cNvSpPr>
            <p:nvPr/>
          </p:nvSpPr>
          <p:spPr bwMode="auto">
            <a:xfrm>
              <a:off x="7750966" y="6096745"/>
              <a:ext cx="195659" cy="356790"/>
            </a:xfrm>
            <a:custGeom>
              <a:avLst/>
              <a:gdLst>
                <a:gd name="T0" fmla="*/ 137 w 137"/>
                <a:gd name="T1" fmla="*/ 0 h 249"/>
                <a:gd name="T2" fmla="*/ 134 w 137"/>
                <a:gd name="T3" fmla="*/ 7 h 249"/>
                <a:gd name="T4" fmla="*/ 126 w 137"/>
                <a:gd name="T5" fmla="*/ 24 h 249"/>
                <a:gd name="T6" fmla="*/ 113 w 137"/>
                <a:gd name="T7" fmla="*/ 52 h 249"/>
                <a:gd name="T8" fmla="*/ 96 w 137"/>
                <a:gd name="T9" fmla="*/ 84 h 249"/>
                <a:gd name="T10" fmla="*/ 75 w 137"/>
                <a:gd name="T11" fmla="*/ 121 h 249"/>
                <a:gd name="T12" fmla="*/ 52 w 137"/>
                <a:gd name="T13" fmla="*/ 158 h 249"/>
                <a:gd name="T14" fmla="*/ 27 w 137"/>
                <a:gd name="T15" fmla="*/ 194 h 249"/>
                <a:gd name="T16" fmla="*/ 0 w 137"/>
                <a:gd name="T17" fmla="*/ 224 h 249"/>
                <a:gd name="T18" fmla="*/ 37 w 137"/>
                <a:gd name="T19" fmla="*/ 249 h 249"/>
                <a:gd name="T20" fmla="*/ 39 w 137"/>
                <a:gd name="T21" fmla="*/ 245 h 249"/>
                <a:gd name="T22" fmla="*/ 47 w 137"/>
                <a:gd name="T23" fmla="*/ 236 h 249"/>
                <a:gd name="T24" fmla="*/ 59 w 137"/>
                <a:gd name="T25" fmla="*/ 220 h 249"/>
                <a:gd name="T26" fmla="*/ 74 w 137"/>
                <a:gd name="T27" fmla="*/ 195 h 249"/>
                <a:gd name="T28" fmla="*/ 90 w 137"/>
                <a:gd name="T29" fmla="*/ 161 h 249"/>
                <a:gd name="T30" fmla="*/ 106 w 137"/>
                <a:gd name="T31" fmla="*/ 119 h 249"/>
                <a:gd name="T32" fmla="*/ 122 w 137"/>
                <a:gd name="T33" fmla="*/ 64 h 249"/>
                <a:gd name="T34" fmla="*/ 137 w 137"/>
                <a:gd name="T3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7" h="249">
                  <a:moveTo>
                    <a:pt x="137" y="0"/>
                  </a:moveTo>
                  <a:lnTo>
                    <a:pt x="134" y="7"/>
                  </a:lnTo>
                  <a:lnTo>
                    <a:pt x="126" y="24"/>
                  </a:lnTo>
                  <a:lnTo>
                    <a:pt x="113" y="52"/>
                  </a:lnTo>
                  <a:lnTo>
                    <a:pt x="96" y="84"/>
                  </a:lnTo>
                  <a:lnTo>
                    <a:pt x="75" y="121"/>
                  </a:lnTo>
                  <a:lnTo>
                    <a:pt x="52" y="158"/>
                  </a:lnTo>
                  <a:lnTo>
                    <a:pt x="27" y="194"/>
                  </a:lnTo>
                  <a:lnTo>
                    <a:pt x="0" y="224"/>
                  </a:lnTo>
                  <a:lnTo>
                    <a:pt x="37" y="249"/>
                  </a:lnTo>
                  <a:lnTo>
                    <a:pt x="39" y="245"/>
                  </a:lnTo>
                  <a:lnTo>
                    <a:pt x="47" y="236"/>
                  </a:lnTo>
                  <a:lnTo>
                    <a:pt x="59" y="220"/>
                  </a:lnTo>
                  <a:lnTo>
                    <a:pt x="74" y="195"/>
                  </a:lnTo>
                  <a:lnTo>
                    <a:pt x="90" y="161"/>
                  </a:lnTo>
                  <a:lnTo>
                    <a:pt x="106" y="119"/>
                  </a:lnTo>
                  <a:lnTo>
                    <a:pt x="122" y="64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7" name="Freeform 18"/>
            <p:cNvSpPr>
              <a:spLocks/>
            </p:cNvSpPr>
            <p:nvPr/>
          </p:nvSpPr>
          <p:spPr bwMode="auto">
            <a:xfrm>
              <a:off x="7940870" y="6194575"/>
              <a:ext cx="103584" cy="287734"/>
            </a:xfrm>
            <a:custGeom>
              <a:avLst/>
              <a:gdLst>
                <a:gd name="T0" fmla="*/ 65 w 71"/>
                <a:gd name="T1" fmla="*/ 0 h 201"/>
                <a:gd name="T2" fmla="*/ 64 w 71"/>
                <a:gd name="T3" fmla="*/ 5 h 201"/>
                <a:gd name="T4" fmla="*/ 62 w 71"/>
                <a:gd name="T5" fmla="*/ 17 h 201"/>
                <a:gd name="T6" fmla="*/ 59 w 71"/>
                <a:gd name="T7" fmla="*/ 37 h 201"/>
                <a:gd name="T8" fmla="*/ 52 w 71"/>
                <a:gd name="T9" fmla="*/ 62 h 201"/>
                <a:gd name="T10" fmla="*/ 42 w 71"/>
                <a:gd name="T11" fmla="*/ 92 h 201"/>
                <a:gd name="T12" fmla="*/ 31 w 71"/>
                <a:gd name="T13" fmla="*/ 124 h 201"/>
                <a:gd name="T14" fmla="*/ 17 w 71"/>
                <a:gd name="T15" fmla="*/ 158 h 201"/>
                <a:gd name="T16" fmla="*/ 0 w 71"/>
                <a:gd name="T17" fmla="*/ 192 h 201"/>
                <a:gd name="T18" fmla="*/ 57 w 71"/>
                <a:gd name="T19" fmla="*/ 201 h 201"/>
                <a:gd name="T20" fmla="*/ 61 w 71"/>
                <a:gd name="T21" fmla="*/ 187 h 201"/>
                <a:gd name="T22" fmla="*/ 68 w 71"/>
                <a:gd name="T23" fmla="*/ 146 h 201"/>
                <a:gd name="T24" fmla="*/ 71 w 71"/>
                <a:gd name="T25" fmla="*/ 84 h 201"/>
                <a:gd name="T26" fmla="*/ 65 w 71"/>
                <a:gd name="T27" fmla="*/ 0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1" h="201">
                  <a:moveTo>
                    <a:pt x="65" y="0"/>
                  </a:moveTo>
                  <a:lnTo>
                    <a:pt x="64" y="5"/>
                  </a:lnTo>
                  <a:lnTo>
                    <a:pt x="62" y="17"/>
                  </a:lnTo>
                  <a:lnTo>
                    <a:pt x="59" y="37"/>
                  </a:lnTo>
                  <a:lnTo>
                    <a:pt x="52" y="62"/>
                  </a:lnTo>
                  <a:lnTo>
                    <a:pt x="42" y="92"/>
                  </a:lnTo>
                  <a:lnTo>
                    <a:pt x="31" y="124"/>
                  </a:lnTo>
                  <a:lnTo>
                    <a:pt x="17" y="158"/>
                  </a:lnTo>
                  <a:lnTo>
                    <a:pt x="0" y="192"/>
                  </a:lnTo>
                  <a:lnTo>
                    <a:pt x="57" y="201"/>
                  </a:lnTo>
                  <a:lnTo>
                    <a:pt x="61" y="187"/>
                  </a:lnTo>
                  <a:lnTo>
                    <a:pt x="68" y="146"/>
                  </a:lnTo>
                  <a:lnTo>
                    <a:pt x="71" y="84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1" name="Freeform 19"/>
            <p:cNvSpPr>
              <a:spLocks/>
            </p:cNvSpPr>
            <p:nvPr/>
          </p:nvSpPr>
          <p:spPr bwMode="auto">
            <a:xfrm>
              <a:off x="7848795" y="6600280"/>
              <a:ext cx="201414" cy="169763"/>
            </a:xfrm>
            <a:custGeom>
              <a:avLst/>
              <a:gdLst>
                <a:gd name="T0" fmla="*/ 140 w 140"/>
                <a:gd name="T1" fmla="*/ 118 h 118"/>
                <a:gd name="T2" fmla="*/ 136 w 140"/>
                <a:gd name="T3" fmla="*/ 115 h 118"/>
                <a:gd name="T4" fmla="*/ 126 w 140"/>
                <a:gd name="T5" fmla="*/ 104 h 118"/>
                <a:gd name="T6" fmla="*/ 111 w 140"/>
                <a:gd name="T7" fmla="*/ 88 h 118"/>
                <a:gd name="T8" fmla="*/ 91 w 140"/>
                <a:gd name="T9" fmla="*/ 70 h 118"/>
                <a:gd name="T10" fmla="*/ 69 w 140"/>
                <a:gd name="T11" fmla="*/ 50 h 118"/>
                <a:gd name="T12" fmla="*/ 46 w 140"/>
                <a:gd name="T13" fmla="*/ 30 h 118"/>
                <a:gd name="T14" fmla="*/ 22 w 140"/>
                <a:gd name="T15" fmla="*/ 14 h 118"/>
                <a:gd name="T16" fmla="*/ 0 w 140"/>
                <a:gd name="T17" fmla="*/ 0 h 118"/>
                <a:gd name="T18" fmla="*/ 82 w 140"/>
                <a:gd name="T19" fmla="*/ 20 h 118"/>
                <a:gd name="T20" fmla="*/ 82 w 140"/>
                <a:gd name="T21" fmla="*/ 20 h 118"/>
                <a:gd name="T22" fmla="*/ 83 w 140"/>
                <a:gd name="T23" fmla="*/ 22 h 118"/>
                <a:gd name="T24" fmla="*/ 87 w 140"/>
                <a:gd name="T25" fmla="*/ 28 h 118"/>
                <a:gd name="T26" fmla="*/ 91 w 140"/>
                <a:gd name="T27" fmla="*/ 36 h 118"/>
                <a:gd name="T28" fmla="*/ 98 w 140"/>
                <a:gd name="T29" fmla="*/ 48 h 118"/>
                <a:gd name="T30" fmla="*/ 109 w 140"/>
                <a:gd name="T31" fmla="*/ 65 h 118"/>
                <a:gd name="T32" fmla="*/ 122 w 140"/>
                <a:gd name="T33" fmla="*/ 88 h 118"/>
                <a:gd name="T34" fmla="*/ 140 w 140"/>
                <a:gd name="T35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0" h="118">
                  <a:moveTo>
                    <a:pt x="140" y="118"/>
                  </a:moveTo>
                  <a:lnTo>
                    <a:pt x="136" y="115"/>
                  </a:lnTo>
                  <a:lnTo>
                    <a:pt x="126" y="104"/>
                  </a:lnTo>
                  <a:lnTo>
                    <a:pt x="111" y="88"/>
                  </a:lnTo>
                  <a:lnTo>
                    <a:pt x="91" y="70"/>
                  </a:lnTo>
                  <a:lnTo>
                    <a:pt x="69" y="50"/>
                  </a:lnTo>
                  <a:lnTo>
                    <a:pt x="46" y="30"/>
                  </a:lnTo>
                  <a:lnTo>
                    <a:pt x="22" y="14"/>
                  </a:lnTo>
                  <a:lnTo>
                    <a:pt x="0" y="0"/>
                  </a:lnTo>
                  <a:lnTo>
                    <a:pt x="82" y="20"/>
                  </a:lnTo>
                  <a:lnTo>
                    <a:pt x="82" y="20"/>
                  </a:lnTo>
                  <a:lnTo>
                    <a:pt x="83" y="22"/>
                  </a:lnTo>
                  <a:lnTo>
                    <a:pt x="87" y="28"/>
                  </a:lnTo>
                  <a:lnTo>
                    <a:pt x="91" y="36"/>
                  </a:lnTo>
                  <a:lnTo>
                    <a:pt x="98" y="48"/>
                  </a:lnTo>
                  <a:lnTo>
                    <a:pt x="109" y="65"/>
                  </a:lnTo>
                  <a:lnTo>
                    <a:pt x="122" y="88"/>
                  </a:lnTo>
                  <a:lnTo>
                    <a:pt x="140" y="1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3" name="Freeform 20"/>
            <p:cNvSpPr>
              <a:spLocks/>
            </p:cNvSpPr>
            <p:nvPr/>
          </p:nvSpPr>
          <p:spPr bwMode="auto">
            <a:xfrm>
              <a:off x="7330874" y="5552927"/>
              <a:ext cx="198537" cy="135235"/>
            </a:xfrm>
            <a:custGeom>
              <a:avLst/>
              <a:gdLst>
                <a:gd name="T0" fmla="*/ 0 w 138"/>
                <a:gd name="T1" fmla="*/ 0 h 93"/>
                <a:gd name="T2" fmla="*/ 5 w 138"/>
                <a:gd name="T3" fmla="*/ 57 h 93"/>
                <a:gd name="T4" fmla="*/ 76 w 138"/>
                <a:gd name="T5" fmla="*/ 93 h 93"/>
                <a:gd name="T6" fmla="*/ 138 w 138"/>
                <a:gd name="T7" fmla="*/ 39 h 93"/>
                <a:gd name="T8" fmla="*/ 0 w 138"/>
                <a:gd name="T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93">
                  <a:moveTo>
                    <a:pt x="0" y="0"/>
                  </a:moveTo>
                  <a:lnTo>
                    <a:pt x="5" y="57"/>
                  </a:lnTo>
                  <a:lnTo>
                    <a:pt x="76" y="93"/>
                  </a:lnTo>
                  <a:lnTo>
                    <a:pt x="138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4" name="Freeform 21"/>
            <p:cNvSpPr>
              <a:spLocks/>
            </p:cNvSpPr>
            <p:nvPr/>
          </p:nvSpPr>
          <p:spPr bwMode="auto">
            <a:xfrm>
              <a:off x="7192761" y="4266755"/>
              <a:ext cx="417215" cy="112216"/>
            </a:xfrm>
            <a:custGeom>
              <a:avLst/>
              <a:gdLst>
                <a:gd name="T0" fmla="*/ 5 w 291"/>
                <a:gd name="T1" fmla="*/ 0 h 79"/>
                <a:gd name="T2" fmla="*/ 8 w 291"/>
                <a:gd name="T3" fmla="*/ 0 h 79"/>
                <a:gd name="T4" fmla="*/ 18 w 291"/>
                <a:gd name="T5" fmla="*/ 0 h 79"/>
                <a:gd name="T6" fmla="*/ 31 w 291"/>
                <a:gd name="T7" fmla="*/ 1 h 79"/>
                <a:gd name="T8" fmla="*/ 51 w 291"/>
                <a:gd name="T9" fmla="*/ 2 h 79"/>
                <a:gd name="T10" fmla="*/ 74 w 291"/>
                <a:gd name="T11" fmla="*/ 5 h 79"/>
                <a:gd name="T12" fmla="*/ 101 w 291"/>
                <a:gd name="T13" fmla="*/ 7 h 79"/>
                <a:gd name="T14" fmla="*/ 129 w 291"/>
                <a:gd name="T15" fmla="*/ 12 h 79"/>
                <a:gd name="T16" fmla="*/ 160 w 291"/>
                <a:gd name="T17" fmla="*/ 17 h 79"/>
                <a:gd name="T18" fmla="*/ 179 w 291"/>
                <a:gd name="T19" fmla="*/ 22 h 79"/>
                <a:gd name="T20" fmla="*/ 197 w 291"/>
                <a:gd name="T21" fmla="*/ 28 h 79"/>
                <a:gd name="T22" fmla="*/ 216 w 291"/>
                <a:gd name="T23" fmla="*/ 35 h 79"/>
                <a:gd name="T24" fmla="*/ 232 w 291"/>
                <a:gd name="T25" fmla="*/ 42 h 79"/>
                <a:gd name="T26" fmla="*/ 247 w 291"/>
                <a:gd name="T27" fmla="*/ 49 h 79"/>
                <a:gd name="T28" fmla="*/ 258 w 291"/>
                <a:gd name="T29" fmla="*/ 53 h 79"/>
                <a:gd name="T30" fmla="*/ 266 w 291"/>
                <a:gd name="T31" fmla="*/ 58 h 79"/>
                <a:gd name="T32" fmla="*/ 269 w 291"/>
                <a:gd name="T33" fmla="*/ 59 h 79"/>
                <a:gd name="T34" fmla="*/ 291 w 291"/>
                <a:gd name="T35" fmla="*/ 79 h 79"/>
                <a:gd name="T36" fmla="*/ 288 w 291"/>
                <a:gd name="T37" fmla="*/ 79 h 79"/>
                <a:gd name="T38" fmla="*/ 280 w 291"/>
                <a:gd name="T39" fmla="*/ 76 h 79"/>
                <a:gd name="T40" fmla="*/ 267 w 291"/>
                <a:gd name="T41" fmla="*/ 74 h 79"/>
                <a:gd name="T42" fmla="*/ 251 w 291"/>
                <a:gd name="T43" fmla="*/ 72 h 79"/>
                <a:gd name="T44" fmla="*/ 233 w 291"/>
                <a:gd name="T45" fmla="*/ 68 h 79"/>
                <a:gd name="T46" fmla="*/ 211 w 291"/>
                <a:gd name="T47" fmla="*/ 65 h 79"/>
                <a:gd name="T48" fmla="*/ 187 w 291"/>
                <a:gd name="T49" fmla="*/ 61 h 79"/>
                <a:gd name="T50" fmla="*/ 163 w 291"/>
                <a:gd name="T51" fmla="*/ 58 h 79"/>
                <a:gd name="T52" fmla="*/ 137 w 291"/>
                <a:gd name="T53" fmla="*/ 54 h 79"/>
                <a:gd name="T54" fmla="*/ 112 w 291"/>
                <a:gd name="T55" fmla="*/ 51 h 79"/>
                <a:gd name="T56" fmla="*/ 88 w 291"/>
                <a:gd name="T57" fmla="*/ 49 h 79"/>
                <a:gd name="T58" fmla="*/ 65 w 291"/>
                <a:gd name="T59" fmla="*/ 46 h 79"/>
                <a:gd name="T60" fmla="*/ 44 w 291"/>
                <a:gd name="T61" fmla="*/ 44 h 79"/>
                <a:gd name="T62" fmla="*/ 26 w 291"/>
                <a:gd name="T63" fmla="*/ 44 h 79"/>
                <a:gd name="T64" fmla="*/ 11 w 291"/>
                <a:gd name="T65" fmla="*/ 45 h 79"/>
                <a:gd name="T66" fmla="*/ 0 w 291"/>
                <a:gd name="T67" fmla="*/ 46 h 79"/>
                <a:gd name="T68" fmla="*/ 5 w 291"/>
                <a:gd name="T6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91" h="79">
                  <a:moveTo>
                    <a:pt x="5" y="0"/>
                  </a:moveTo>
                  <a:lnTo>
                    <a:pt x="8" y="0"/>
                  </a:lnTo>
                  <a:lnTo>
                    <a:pt x="18" y="0"/>
                  </a:lnTo>
                  <a:lnTo>
                    <a:pt x="31" y="1"/>
                  </a:lnTo>
                  <a:lnTo>
                    <a:pt x="51" y="2"/>
                  </a:lnTo>
                  <a:lnTo>
                    <a:pt x="74" y="5"/>
                  </a:lnTo>
                  <a:lnTo>
                    <a:pt x="101" y="7"/>
                  </a:lnTo>
                  <a:lnTo>
                    <a:pt x="129" y="12"/>
                  </a:lnTo>
                  <a:lnTo>
                    <a:pt x="160" y="17"/>
                  </a:lnTo>
                  <a:lnTo>
                    <a:pt x="179" y="22"/>
                  </a:lnTo>
                  <a:lnTo>
                    <a:pt x="197" y="28"/>
                  </a:lnTo>
                  <a:lnTo>
                    <a:pt x="216" y="35"/>
                  </a:lnTo>
                  <a:lnTo>
                    <a:pt x="232" y="42"/>
                  </a:lnTo>
                  <a:lnTo>
                    <a:pt x="247" y="49"/>
                  </a:lnTo>
                  <a:lnTo>
                    <a:pt x="258" y="53"/>
                  </a:lnTo>
                  <a:lnTo>
                    <a:pt x="266" y="58"/>
                  </a:lnTo>
                  <a:lnTo>
                    <a:pt x="269" y="59"/>
                  </a:lnTo>
                  <a:lnTo>
                    <a:pt x="291" y="79"/>
                  </a:lnTo>
                  <a:lnTo>
                    <a:pt x="288" y="79"/>
                  </a:lnTo>
                  <a:lnTo>
                    <a:pt x="280" y="76"/>
                  </a:lnTo>
                  <a:lnTo>
                    <a:pt x="267" y="74"/>
                  </a:lnTo>
                  <a:lnTo>
                    <a:pt x="251" y="72"/>
                  </a:lnTo>
                  <a:lnTo>
                    <a:pt x="233" y="68"/>
                  </a:lnTo>
                  <a:lnTo>
                    <a:pt x="211" y="65"/>
                  </a:lnTo>
                  <a:lnTo>
                    <a:pt x="187" y="61"/>
                  </a:lnTo>
                  <a:lnTo>
                    <a:pt x="163" y="58"/>
                  </a:lnTo>
                  <a:lnTo>
                    <a:pt x="137" y="54"/>
                  </a:lnTo>
                  <a:lnTo>
                    <a:pt x="112" y="51"/>
                  </a:lnTo>
                  <a:lnTo>
                    <a:pt x="88" y="49"/>
                  </a:lnTo>
                  <a:lnTo>
                    <a:pt x="65" y="46"/>
                  </a:lnTo>
                  <a:lnTo>
                    <a:pt x="44" y="44"/>
                  </a:lnTo>
                  <a:lnTo>
                    <a:pt x="26" y="44"/>
                  </a:lnTo>
                  <a:lnTo>
                    <a:pt x="11" y="45"/>
                  </a:lnTo>
                  <a:lnTo>
                    <a:pt x="0" y="4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5" name="Freeform 22"/>
            <p:cNvSpPr>
              <a:spLocks/>
            </p:cNvSpPr>
            <p:nvPr/>
          </p:nvSpPr>
          <p:spPr bwMode="auto">
            <a:xfrm>
              <a:off x="6910782" y="4321425"/>
              <a:ext cx="699194" cy="63302"/>
            </a:xfrm>
            <a:custGeom>
              <a:avLst/>
              <a:gdLst>
                <a:gd name="T0" fmla="*/ 222 w 486"/>
                <a:gd name="T1" fmla="*/ 19 h 43"/>
                <a:gd name="T2" fmla="*/ 267 w 486"/>
                <a:gd name="T3" fmla="*/ 19 h 43"/>
                <a:gd name="T4" fmla="*/ 309 w 486"/>
                <a:gd name="T5" fmla="*/ 20 h 43"/>
                <a:gd name="T6" fmla="*/ 350 w 486"/>
                <a:gd name="T7" fmla="*/ 22 h 43"/>
                <a:gd name="T8" fmla="*/ 387 w 486"/>
                <a:gd name="T9" fmla="*/ 26 h 43"/>
                <a:gd name="T10" fmla="*/ 420 w 486"/>
                <a:gd name="T11" fmla="*/ 29 h 43"/>
                <a:gd name="T12" fmla="*/ 450 w 486"/>
                <a:gd name="T13" fmla="*/ 34 h 43"/>
                <a:gd name="T14" fmla="*/ 475 w 486"/>
                <a:gd name="T15" fmla="*/ 40 h 43"/>
                <a:gd name="T16" fmla="*/ 486 w 486"/>
                <a:gd name="T17" fmla="*/ 42 h 43"/>
                <a:gd name="T18" fmla="*/ 486 w 486"/>
                <a:gd name="T19" fmla="*/ 41 h 43"/>
                <a:gd name="T20" fmla="*/ 484 w 486"/>
                <a:gd name="T21" fmla="*/ 35 h 43"/>
                <a:gd name="T22" fmla="*/ 474 w 486"/>
                <a:gd name="T23" fmla="*/ 26 h 43"/>
                <a:gd name="T24" fmla="*/ 456 w 486"/>
                <a:gd name="T25" fmla="*/ 19 h 43"/>
                <a:gd name="T26" fmla="*/ 428 w 486"/>
                <a:gd name="T27" fmla="*/ 12 h 43"/>
                <a:gd name="T28" fmla="*/ 395 w 486"/>
                <a:gd name="T29" fmla="*/ 6 h 43"/>
                <a:gd name="T30" fmla="*/ 354 w 486"/>
                <a:gd name="T31" fmla="*/ 3 h 43"/>
                <a:gd name="T32" fmla="*/ 309 w 486"/>
                <a:gd name="T33" fmla="*/ 0 h 43"/>
                <a:gd name="T34" fmla="*/ 260 w 486"/>
                <a:gd name="T35" fmla="*/ 0 h 43"/>
                <a:gd name="T36" fmla="*/ 215 w 486"/>
                <a:gd name="T37" fmla="*/ 2 h 43"/>
                <a:gd name="T38" fmla="*/ 176 w 486"/>
                <a:gd name="T39" fmla="*/ 3 h 43"/>
                <a:gd name="T40" fmla="*/ 139 w 486"/>
                <a:gd name="T41" fmla="*/ 6 h 43"/>
                <a:gd name="T42" fmla="*/ 106 w 486"/>
                <a:gd name="T43" fmla="*/ 10 h 43"/>
                <a:gd name="T44" fmla="*/ 74 w 486"/>
                <a:gd name="T45" fmla="*/ 14 h 43"/>
                <a:gd name="T46" fmla="*/ 48 w 486"/>
                <a:gd name="T47" fmla="*/ 20 h 43"/>
                <a:gd name="T48" fmla="*/ 25 w 486"/>
                <a:gd name="T49" fmla="*/ 26 h 43"/>
                <a:gd name="T50" fmla="*/ 7 w 486"/>
                <a:gd name="T51" fmla="*/ 33 h 43"/>
                <a:gd name="T52" fmla="*/ 10 w 486"/>
                <a:gd name="T53" fmla="*/ 35 h 43"/>
                <a:gd name="T54" fmla="*/ 32 w 486"/>
                <a:gd name="T55" fmla="*/ 32 h 43"/>
                <a:gd name="T56" fmla="*/ 55 w 486"/>
                <a:gd name="T57" fmla="*/ 29 h 43"/>
                <a:gd name="T58" fmla="*/ 79 w 486"/>
                <a:gd name="T59" fmla="*/ 27 h 43"/>
                <a:gd name="T60" fmla="*/ 104 w 486"/>
                <a:gd name="T61" fmla="*/ 25 h 43"/>
                <a:gd name="T62" fmla="*/ 131 w 486"/>
                <a:gd name="T63" fmla="*/ 22 h 43"/>
                <a:gd name="T64" fmla="*/ 157 w 486"/>
                <a:gd name="T65" fmla="*/ 21 h 43"/>
                <a:gd name="T66" fmla="*/ 185 w 486"/>
                <a:gd name="T67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86" h="43">
                  <a:moveTo>
                    <a:pt x="199" y="19"/>
                  </a:moveTo>
                  <a:lnTo>
                    <a:pt x="222" y="19"/>
                  </a:lnTo>
                  <a:lnTo>
                    <a:pt x="245" y="19"/>
                  </a:lnTo>
                  <a:lnTo>
                    <a:pt x="267" y="19"/>
                  </a:lnTo>
                  <a:lnTo>
                    <a:pt x="289" y="19"/>
                  </a:lnTo>
                  <a:lnTo>
                    <a:pt x="309" y="20"/>
                  </a:lnTo>
                  <a:lnTo>
                    <a:pt x="330" y="21"/>
                  </a:lnTo>
                  <a:lnTo>
                    <a:pt x="350" y="22"/>
                  </a:lnTo>
                  <a:lnTo>
                    <a:pt x="368" y="23"/>
                  </a:lnTo>
                  <a:lnTo>
                    <a:pt x="387" y="26"/>
                  </a:lnTo>
                  <a:lnTo>
                    <a:pt x="404" y="27"/>
                  </a:lnTo>
                  <a:lnTo>
                    <a:pt x="420" y="29"/>
                  </a:lnTo>
                  <a:lnTo>
                    <a:pt x="435" y="32"/>
                  </a:lnTo>
                  <a:lnTo>
                    <a:pt x="450" y="34"/>
                  </a:lnTo>
                  <a:lnTo>
                    <a:pt x="462" y="37"/>
                  </a:lnTo>
                  <a:lnTo>
                    <a:pt x="475" y="40"/>
                  </a:lnTo>
                  <a:lnTo>
                    <a:pt x="486" y="43"/>
                  </a:lnTo>
                  <a:lnTo>
                    <a:pt x="486" y="42"/>
                  </a:lnTo>
                  <a:lnTo>
                    <a:pt x="486" y="41"/>
                  </a:lnTo>
                  <a:lnTo>
                    <a:pt x="486" y="41"/>
                  </a:lnTo>
                  <a:lnTo>
                    <a:pt x="486" y="40"/>
                  </a:lnTo>
                  <a:lnTo>
                    <a:pt x="484" y="35"/>
                  </a:lnTo>
                  <a:lnTo>
                    <a:pt x="481" y="30"/>
                  </a:lnTo>
                  <a:lnTo>
                    <a:pt x="474" y="26"/>
                  </a:lnTo>
                  <a:lnTo>
                    <a:pt x="466" y="22"/>
                  </a:lnTo>
                  <a:lnTo>
                    <a:pt x="456" y="19"/>
                  </a:lnTo>
                  <a:lnTo>
                    <a:pt x="443" y="15"/>
                  </a:lnTo>
                  <a:lnTo>
                    <a:pt x="428" y="12"/>
                  </a:lnTo>
                  <a:lnTo>
                    <a:pt x="412" y="10"/>
                  </a:lnTo>
                  <a:lnTo>
                    <a:pt x="395" y="6"/>
                  </a:lnTo>
                  <a:lnTo>
                    <a:pt x="375" y="5"/>
                  </a:lnTo>
                  <a:lnTo>
                    <a:pt x="354" y="3"/>
                  </a:lnTo>
                  <a:lnTo>
                    <a:pt x="332" y="2"/>
                  </a:lnTo>
                  <a:lnTo>
                    <a:pt x="309" y="0"/>
                  </a:lnTo>
                  <a:lnTo>
                    <a:pt x="285" y="0"/>
                  </a:lnTo>
                  <a:lnTo>
                    <a:pt x="260" y="0"/>
                  </a:lnTo>
                  <a:lnTo>
                    <a:pt x="235" y="0"/>
                  </a:lnTo>
                  <a:lnTo>
                    <a:pt x="215" y="2"/>
                  </a:lnTo>
                  <a:lnTo>
                    <a:pt x="194" y="2"/>
                  </a:lnTo>
                  <a:lnTo>
                    <a:pt x="176" y="3"/>
                  </a:lnTo>
                  <a:lnTo>
                    <a:pt x="157" y="4"/>
                  </a:lnTo>
                  <a:lnTo>
                    <a:pt x="139" y="6"/>
                  </a:lnTo>
                  <a:lnTo>
                    <a:pt x="122" y="7"/>
                  </a:lnTo>
                  <a:lnTo>
                    <a:pt x="106" y="10"/>
                  </a:lnTo>
                  <a:lnTo>
                    <a:pt x="89" y="12"/>
                  </a:lnTo>
                  <a:lnTo>
                    <a:pt x="74" y="14"/>
                  </a:lnTo>
                  <a:lnTo>
                    <a:pt x="61" y="18"/>
                  </a:lnTo>
                  <a:lnTo>
                    <a:pt x="48" y="20"/>
                  </a:lnTo>
                  <a:lnTo>
                    <a:pt x="35" y="23"/>
                  </a:lnTo>
                  <a:lnTo>
                    <a:pt x="25" y="26"/>
                  </a:lnTo>
                  <a:lnTo>
                    <a:pt x="16" y="29"/>
                  </a:lnTo>
                  <a:lnTo>
                    <a:pt x="7" y="33"/>
                  </a:lnTo>
                  <a:lnTo>
                    <a:pt x="0" y="36"/>
                  </a:lnTo>
                  <a:lnTo>
                    <a:pt x="10" y="35"/>
                  </a:lnTo>
                  <a:lnTo>
                    <a:pt x="21" y="33"/>
                  </a:lnTo>
                  <a:lnTo>
                    <a:pt x="32" y="32"/>
                  </a:lnTo>
                  <a:lnTo>
                    <a:pt x="43" y="30"/>
                  </a:lnTo>
                  <a:lnTo>
                    <a:pt x="55" y="29"/>
                  </a:lnTo>
                  <a:lnTo>
                    <a:pt x="68" y="28"/>
                  </a:lnTo>
                  <a:lnTo>
                    <a:pt x="79" y="27"/>
                  </a:lnTo>
                  <a:lnTo>
                    <a:pt x="92" y="26"/>
                  </a:lnTo>
                  <a:lnTo>
                    <a:pt x="104" y="25"/>
                  </a:lnTo>
                  <a:lnTo>
                    <a:pt x="117" y="23"/>
                  </a:lnTo>
                  <a:lnTo>
                    <a:pt x="131" y="22"/>
                  </a:lnTo>
                  <a:lnTo>
                    <a:pt x="144" y="21"/>
                  </a:lnTo>
                  <a:lnTo>
                    <a:pt x="157" y="21"/>
                  </a:lnTo>
                  <a:lnTo>
                    <a:pt x="171" y="20"/>
                  </a:lnTo>
                  <a:lnTo>
                    <a:pt x="185" y="19"/>
                  </a:lnTo>
                  <a:lnTo>
                    <a:pt x="199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6" name="Freeform 23"/>
            <p:cNvSpPr>
              <a:spLocks/>
            </p:cNvSpPr>
            <p:nvPr/>
          </p:nvSpPr>
          <p:spPr bwMode="auto">
            <a:xfrm>
              <a:off x="7750966" y="4735762"/>
              <a:ext cx="437356" cy="814288"/>
            </a:xfrm>
            <a:custGeom>
              <a:avLst/>
              <a:gdLst>
                <a:gd name="T0" fmla="*/ 65 w 303"/>
                <a:gd name="T1" fmla="*/ 0 h 566"/>
                <a:gd name="T2" fmla="*/ 0 w 303"/>
                <a:gd name="T3" fmla="*/ 192 h 566"/>
                <a:gd name="T4" fmla="*/ 3 w 303"/>
                <a:gd name="T5" fmla="*/ 195 h 566"/>
                <a:gd name="T6" fmla="*/ 11 w 303"/>
                <a:gd name="T7" fmla="*/ 206 h 566"/>
                <a:gd name="T8" fmla="*/ 21 w 303"/>
                <a:gd name="T9" fmla="*/ 221 h 566"/>
                <a:gd name="T10" fmla="*/ 33 w 303"/>
                <a:gd name="T11" fmla="*/ 239 h 566"/>
                <a:gd name="T12" fmla="*/ 44 w 303"/>
                <a:gd name="T13" fmla="*/ 259 h 566"/>
                <a:gd name="T14" fmla="*/ 55 w 303"/>
                <a:gd name="T15" fmla="*/ 277 h 566"/>
                <a:gd name="T16" fmla="*/ 63 w 303"/>
                <a:gd name="T17" fmla="*/ 293 h 566"/>
                <a:gd name="T18" fmla="*/ 65 w 303"/>
                <a:gd name="T19" fmla="*/ 305 h 566"/>
                <a:gd name="T20" fmla="*/ 63 w 303"/>
                <a:gd name="T21" fmla="*/ 345 h 566"/>
                <a:gd name="T22" fmla="*/ 59 w 303"/>
                <a:gd name="T23" fmla="*/ 412 h 566"/>
                <a:gd name="T24" fmla="*/ 56 w 303"/>
                <a:gd name="T25" fmla="*/ 473 h 566"/>
                <a:gd name="T26" fmla="*/ 53 w 303"/>
                <a:gd name="T27" fmla="*/ 501 h 566"/>
                <a:gd name="T28" fmla="*/ 89 w 303"/>
                <a:gd name="T29" fmla="*/ 531 h 566"/>
                <a:gd name="T30" fmla="*/ 89 w 303"/>
                <a:gd name="T31" fmla="*/ 549 h 566"/>
                <a:gd name="T32" fmla="*/ 245 w 303"/>
                <a:gd name="T33" fmla="*/ 566 h 566"/>
                <a:gd name="T34" fmla="*/ 246 w 303"/>
                <a:gd name="T35" fmla="*/ 535 h 566"/>
                <a:gd name="T36" fmla="*/ 249 w 303"/>
                <a:gd name="T37" fmla="*/ 462 h 566"/>
                <a:gd name="T38" fmla="*/ 254 w 303"/>
                <a:gd name="T39" fmla="*/ 379 h 566"/>
                <a:gd name="T40" fmla="*/ 262 w 303"/>
                <a:gd name="T41" fmla="*/ 316 h 566"/>
                <a:gd name="T42" fmla="*/ 266 w 303"/>
                <a:gd name="T43" fmla="*/ 297 h 566"/>
                <a:gd name="T44" fmla="*/ 273 w 303"/>
                <a:gd name="T45" fmla="*/ 276 h 566"/>
                <a:gd name="T46" fmla="*/ 280 w 303"/>
                <a:gd name="T47" fmla="*/ 258 h 566"/>
                <a:gd name="T48" fmla="*/ 287 w 303"/>
                <a:gd name="T49" fmla="*/ 240 h 566"/>
                <a:gd name="T50" fmla="*/ 293 w 303"/>
                <a:gd name="T51" fmla="*/ 225 h 566"/>
                <a:gd name="T52" fmla="*/ 299 w 303"/>
                <a:gd name="T53" fmla="*/ 214 h 566"/>
                <a:gd name="T54" fmla="*/ 302 w 303"/>
                <a:gd name="T55" fmla="*/ 206 h 566"/>
                <a:gd name="T56" fmla="*/ 303 w 303"/>
                <a:gd name="T57" fmla="*/ 203 h 566"/>
                <a:gd name="T58" fmla="*/ 302 w 303"/>
                <a:gd name="T59" fmla="*/ 202 h 566"/>
                <a:gd name="T60" fmla="*/ 297 w 303"/>
                <a:gd name="T61" fmla="*/ 198 h 566"/>
                <a:gd name="T62" fmla="*/ 292 w 303"/>
                <a:gd name="T63" fmla="*/ 192 h 566"/>
                <a:gd name="T64" fmla="*/ 283 w 303"/>
                <a:gd name="T65" fmla="*/ 184 h 566"/>
                <a:gd name="T66" fmla="*/ 272 w 303"/>
                <a:gd name="T67" fmla="*/ 173 h 566"/>
                <a:gd name="T68" fmla="*/ 259 w 303"/>
                <a:gd name="T69" fmla="*/ 162 h 566"/>
                <a:gd name="T70" fmla="*/ 245 w 303"/>
                <a:gd name="T71" fmla="*/ 148 h 566"/>
                <a:gd name="T72" fmla="*/ 230 w 303"/>
                <a:gd name="T73" fmla="*/ 133 h 566"/>
                <a:gd name="T74" fmla="*/ 211 w 303"/>
                <a:gd name="T75" fmla="*/ 118 h 566"/>
                <a:gd name="T76" fmla="*/ 193 w 303"/>
                <a:gd name="T77" fmla="*/ 102 h 566"/>
                <a:gd name="T78" fmla="*/ 173 w 303"/>
                <a:gd name="T79" fmla="*/ 85 h 566"/>
                <a:gd name="T80" fmla="*/ 152 w 303"/>
                <a:gd name="T81" fmla="*/ 67 h 566"/>
                <a:gd name="T82" fmla="*/ 132 w 303"/>
                <a:gd name="T83" fmla="*/ 50 h 566"/>
                <a:gd name="T84" fmla="*/ 110 w 303"/>
                <a:gd name="T85" fmla="*/ 34 h 566"/>
                <a:gd name="T86" fmla="*/ 87 w 303"/>
                <a:gd name="T87" fmla="*/ 17 h 566"/>
                <a:gd name="T88" fmla="*/ 65 w 303"/>
                <a:gd name="T89" fmla="*/ 0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03" h="566">
                  <a:moveTo>
                    <a:pt x="65" y="0"/>
                  </a:moveTo>
                  <a:lnTo>
                    <a:pt x="0" y="192"/>
                  </a:lnTo>
                  <a:lnTo>
                    <a:pt x="3" y="195"/>
                  </a:lnTo>
                  <a:lnTo>
                    <a:pt x="11" y="206"/>
                  </a:lnTo>
                  <a:lnTo>
                    <a:pt x="21" y="221"/>
                  </a:lnTo>
                  <a:lnTo>
                    <a:pt x="33" y="239"/>
                  </a:lnTo>
                  <a:lnTo>
                    <a:pt x="44" y="259"/>
                  </a:lnTo>
                  <a:lnTo>
                    <a:pt x="55" y="277"/>
                  </a:lnTo>
                  <a:lnTo>
                    <a:pt x="63" y="293"/>
                  </a:lnTo>
                  <a:lnTo>
                    <a:pt x="65" y="305"/>
                  </a:lnTo>
                  <a:lnTo>
                    <a:pt x="63" y="345"/>
                  </a:lnTo>
                  <a:lnTo>
                    <a:pt x="59" y="412"/>
                  </a:lnTo>
                  <a:lnTo>
                    <a:pt x="56" y="473"/>
                  </a:lnTo>
                  <a:lnTo>
                    <a:pt x="53" y="501"/>
                  </a:lnTo>
                  <a:lnTo>
                    <a:pt x="89" y="531"/>
                  </a:lnTo>
                  <a:lnTo>
                    <a:pt x="89" y="549"/>
                  </a:lnTo>
                  <a:lnTo>
                    <a:pt x="245" y="566"/>
                  </a:lnTo>
                  <a:lnTo>
                    <a:pt x="246" y="535"/>
                  </a:lnTo>
                  <a:lnTo>
                    <a:pt x="249" y="462"/>
                  </a:lnTo>
                  <a:lnTo>
                    <a:pt x="254" y="379"/>
                  </a:lnTo>
                  <a:lnTo>
                    <a:pt x="262" y="316"/>
                  </a:lnTo>
                  <a:lnTo>
                    <a:pt x="266" y="297"/>
                  </a:lnTo>
                  <a:lnTo>
                    <a:pt x="273" y="276"/>
                  </a:lnTo>
                  <a:lnTo>
                    <a:pt x="280" y="258"/>
                  </a:lnTo>
                  <a:lnTo>
                    <a:pt x="287" y="240"/>
                  </a:lnTo>
                  <a:lnTo>
                    <a:pt x="293" y="225"/>
                  </a:lnTo>
                  <a:lnTo>
                    <a:pt x="299" y="214"/>
                  </a:lnTo>
                  <a:lnTo>
                    <a:pt x="302" y="206"/>
                  </a:lnTo>
                  <a:lnTo>
                    <a:pt x="303" y="203"/>
                  </a:lnTo>
                  <a:lnTo>
                    <a:pt x="302" y="202"/>
                  </a:lnTo>
                  <a:lnTo>
                    <a:pt x="297" y="198"/>
                  </a:lnTo>
                  <a:lnTo>
                    <a:pt x="292" y="192"/>
                  </a:lnTo>
                  <a:lnTo>
                    <a:pt x="283" y="184"/>
                  </a:lnTo>
                  <a:lnTo>
                    <a:pt x="272" y="173"/>
                  </a:lnTo>
                  <a:lnTo>
                    <a:pt x="259" y="162"/>
                  </a:lnTo>
                  <a:lnTo>
                    <a:pt x="245" y="148"/>
                  </a:lnTo>
                  <a:lnTo>
                    <a:pt x="230" y="133"/>
                  </a:lnTo>
                  <a:lnTo>
                    <a:pt x="211" y="118"/>
                  </a:lnTo>
                  <a:lnTo>
                    <a:pt x="193" y="102"/>
                  </a:lnTo>
                  <a:lnTo>
                    <a:pt x="173" y="85"/>
                  </a:lnTo>
                  <a:lnTo>
                    <a:pt x="152" y="67"/>
                  </a:lnTo>
                  <a:lnTo>
                    <a:pt x="132" y="50"/>
                  </a:lnTo>
                  <a:lnTo>
                    <a:pt x="110" y="34"/>
                  </a:lnTo>
                  <a:lnTo>
                    <a:pt x="87" y="17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7" name="Freeform 24"/>
            <p:cNvSpPr>
              <a:spLocks/>
            </p:cNvSpPr>
            <p:nvPr/>
          </p:nvSpPr>
          <p:spPr bwMode="auto">
            <a:xfrm>
              <a:off x="7607099" y="4870997"/>
              <a:ext cx="109339" cy="244574"/>
            </a:xfrm>
            <a:custGeom>
              <a:avLst/>
              <a:gdLst>
                <a:gd name="T0" fmla="*/ 30 w 77"/>
                <a:gd name="T1" fmla="*/ 0 h 169"/>
                <a:gd name="T2" fmla="*/ 0 w 77"/>
                <a:gd name="T3" fmla="*/ 169 h 169"/>
                <a:gd name="T4" fmla="*/ 33 w 77"/>
                <a:gd name="T5" fmla="*/ 105 h 169"/>
                <a:gd name="T6" fmla="*/ 77 w 77"/>
                <a:gd name="T7" fmla="*/ 124 h 169"/>
                <a:gd name="T8" fmla="*/ 30 w 77"/>
                <a:gd name="T9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169">
                  <a:moveTo>
                    <a:pt x="30" y="0"/>
                  </a:moveTo>
                  <a:lnTo>
                    <a:pt x="0" y="169"/>
                  </a:lnTo>
                  <a:lnTo>
                    <a:pt x="33" y="105"/>
                  </a:lnTo>
                  <a:lnTo>
                    <a:pt x="77" y="12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8" name="Freeform 25"/>
            <p:cNvSpPr>
              <a:spLocks/>
            </p:cNvSpPr>
            <p:nvPr/>
          </p:nvSpPr>
          <p:spPr bwMode="auto">
            <a:xfrm>
              <a:off x="7060403" y="5745709"/>
              <a:ext cx="759618" cy="299244"/>
            </a:xfrm>
            <a:custGeom>
              <a:avLst/>
              <a:gdLst>
                <a:gd name="T0" fmla="*/ 529 w 529"/>
                <a:gd name="T1" fmla="*/ 0 h 207"/>
                <a:gd name="T2" fmla="*/ 136 w 529"/>
                <a:gd name="T3" fmla="*/ 183 h 207"/>
                <a:gd name="T4" fmla="*/ 24 w 529"/>
                <a:gd name="T5" fmla="*/ 130 h 207"/>
                <a:gd name="T6" fmla="*/ 0 w 529"/>
                <a:gd name="T7" fmla="*/ 177 h 207"/>
                <a:gd name="T8" fmla="*/ 130 w 529"/>
                <a:gd name="T9" fmla="*/ 207 h 207"/>
                <a:gd name="T10" fmla="*/ 504 w 529"/>
                <a:gd name="T11" fmla="*/ 35 h 207"/>
                <a:gd name="T12" fmla="*/ 529 w 529"/>
                <a:gd name="T13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9" h="207">
                  <a:moveTo>
                    <a:pt x="529" y="0"/>
                  </a:moveTo>
                  <a:lnTo>
                    <a:pt x="136" y="183"/>
                  </a:lnTo>
                  <a:lnTo>
                    <a:pt x="24" y="130"/>
                  </a:lnTo>
                  <a:lnTo>
                    <a:pt x="0" y="177"/>
                  </a:lnTo>
                  <a:lnTo>
                    <a:pt x="130" y="207"/>
                  </a:lnTo>
                  <a:lnTo>
                    <a:pt x="504" y="35"/>
                  </a:lnTo>
                  <a:lnTo>
                    <a:pt x="52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9" name="Freeform 26"/>
            <p:cNvSpPr>
              <a:spLocks/>
            </p:cNvSpPr>
            <p:nvPr/>
          </p:nvSpPr>
          <p:spPr bwMode="auto">
            <a:xfrm>
              <a:off x="5541167" y="5639248"/>
              <a:ext cx="523676" cy="92075"/>
            </a:xfrm>
            <a:custGeom>
              <a:avLst/>
              <a:gdLst>
                <a:gd name="T0" fmla="*/ 8 w 365"/>
                <a:gd name="T1" fmla="*/ 0 h 62"/>
                <a:gd name="T2" fmla="*/ 365 w 365"/>
                <a:gd name="T3" fmla="*/ 62 h 62"/>
                <a:gd name="T4" fmla="*/ 0 w 365"/>
                <a:gd name="T5" fmla="*/ 23 h 62"/>
                <a:gd name="T6" fmla="*/ 8 w 365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5" h="62">
                  <a:moveTo>
                    <a:pt x="8" y="0"/>
                  </a:moveTo>
                  <a:lnTo>
                    <a:pt x="365" y="62"/>
                  </a:lnTo>
                  <a:lnTo>
                    <a:pt x="0" y="2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0" name="Freeform 27"/>
            <p:cNvSpPr>
              <a:spLocks/>
            </p:cNvSpPr>
            <p:nvPr/>
          </p:nvSpPr>
          <p:spPr bwMode="auto">
            <a:xfrm>
              <a:off x="5454846" y="5716936"/>
              <a:ext cx="687685" cy="112216"/>
            </a:xfrm>
            <a:custGeom>
              <a:avLst/>
              <a:gdLst>
                <a:gd name="T0" fmla="*/ 8 w 479"/>
                <a:gd name="T1" fmla="*/ 0 h 78"/>
                <a:gd name="T2" fmla="*/ 479 w 479"/>
                <a:gd name="T3" fmla="*/ 78 h 78"/>
                <a:gd name="T4" fmla="*/ 0 w 479"/>
                <a:gd name="T5" fmla="*/ 24 h 78"/>
                <a:gd name="T6" fmla="*/ 8 w 479"/>
                <a:gd name="T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9" h="78">
                  <a:moveTo>
                    <a:pt x="8" y="0"/>
                  </a:moveTo>
                  <a:lnTo>
                    <a:pt x="479" y="78"/>
                  </a:lnTo>
                  <a:lnTo>
                    <a:pt x="0" y="2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1" name="Freeform 28"/>
            <p:cNvSpPr>
              <a:spLocks/>
            </p:cNvSpPr>
            <p:nvPr/>
          </p:nvSpPr>
          <p:spPr bwMode="auto">
            <a:xfrm>
              <a:off x="5443337" y="5809011"/>
              <a:ext cx="710704" cy="109339"/>
            </a:xfrm>
            <a:custGeom>
              <a:avLst/>
              <a:gdLst>
                <a:gd name="T0" fmla="*/ 8 w 495"/>
                <a:gd name="T1" fmla="*/ 0 h 75"/>
                <a:gd name="T2" fmla="*/ 495 w 495"/>
                <a:gd name="T3" fmla="*/ 75 h 75"/>
                <a:gd name="T4" fmla="*/ 0 w 495"/>
                <a:gd name="T5" fmla="*/ 24 h 75"/>
                <a:gd name="T6" fmla="*/ 8 w 495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5" h="75">
                  <a:moveTo>
                    <a:pt x="8" y="0"/>
                  </a:moveTo>
                  <a:lnTo>
                    <a:pt x="495" y="75"/>
                  </a:lnTo>
                  <a:lnTo>
                    <a:pt x="0" y="2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2" name="Freeform 29"/>
            <p:cNvSpPr>
              <a:spLocks/>
            </p:cNvSpPr>
            <p:nvPr/>
          </p:nvSpPr>
          <p:spPr bwMode="auto">
            <a:xfrm>
              <a:off x="5443337" y="5886699"/>
              <a:ext cx="667543" cy="109339"/>
            </a:xfrm>
            <a:custGeom>
              <a:avLst/>
              <a:gdLst>
                <a:gd name="T0" fmla="*/ 8 w 464"/>
                <a:gd name="T1" fmla="*/ 0 h 75"/>
                <a:gd name="T2" fmla="*/ 464 w 464"/>
                <a:gd name="T3" fmla="*/ 75 h 75"/>
                <a:gd name="T4" fmla="*/ 0 w 464"/>
                <a:gd name="T5" fmla="*/ 23 h 75"/>
                <a:gd name="T6" fmla="*/ 8 w 464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64" h="75">
                  <a:moveTo>
                    <a:pt x="8" y="0"/>
                  </a:moveTo>
                  <a:lnTo>
                    <a:pt x="464" y="75"/>
                  </a:lnTo>
                  <a:lnTo>
                    <a:pt x="0" y="2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3" name="Freeform 30"/>
            <p:cNvSpPr>
              <a:spLocks/>
            </p:cNvSpPr>
            <p:nvPr/>
          </p:nvSpPr>
          <p:spPr bwMode="auto">
            <a:xfrm>
              <a:off x="5498007" y="5975897"/>
              <a:ext cx="523676" cy="89198"/>
            </a:xfrm>
            <a:custGeom>
              <a:avLst/>
              <a:gdLst>
                <a:gd name="T0" fmla="*/ 7 w 364"/>
                <a:gd name="T1" fmla="*/ 0 h 62"/>
                <a:gd name="T2" fmla="*/ 364 w 364"/>
                <a:gd name="T3" fmla="*/ 62 h 62"/>
                <a:gd name="T4" fmla="*/ 0 w 364"/>
                <a:gd name="T5" fmla="*/ 23 h 62"/>
                <a:gd name="T6" fmla="*/ 7 w 364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4" h="62">
                  <a:moveTo>
                    <a:pt x="7" y="0"/>
                  </a:moveTo>
                  <a:lnTo>
                    <a:pt x="364" y="62"/>
                  </a:lnTo>
                  <a:lnTo>
                    <a:pt x="0" y="2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pic>
        <p:nvPicPr>
          <p:cNvPr id="2079" name="Picture 31" descr="C:\Users\awr01\AppData\Local\Microsoft\Windows\Temporary Internet Files\Content.IE5\A2VAW0DN\MC9004370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775" y="5705028"/>
            <a:ext cx="388268" cy="38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Rounded Rectangle 53"/>
          <p:cNvSpPr/>
          <p:nvPr/>
        </p:nvSpPr>
        <p:spPr bwMode="auto">
          <a:xfrm>
            <a:off x="894258" y="4510100"/>
            <a:ext cx="1506785" cy="2350369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</a:endParaRPr>
          </a:p>
        </p:txBody>
      </p:sp>
      <p:grpSp>
        <p:nvGrpSpPr>
          <p:cNvPr id="58" name="Group 57"/>
          <p:cNvGrpSpPr/>
          <p:nvPr/>
        </p:nvGrpSpPr>
        <p:grpSpPr>
          <a:xfrm>
            <a:off x="755576" y="4581128"/>
            <a:ext cx="1814288" cy="726530"/>
            <a:chOff x="881732" y="2359912"/>
            <a:chExt cx="1814288" cy="726530"/>
          </a:xfrm>
        </p:grpSpPr>
        <p:sp>
          <p:nvSpPr>
            <p:cNvPr id="56" name="TextBox 55"/>
            <p:cNvSpPr txBox="1"/>
            <p:nvPr/>
          </p:nvSpPr>
          <p:spPr>
            <a:xfrm>
              <a:off x="881732" y="2731471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Slow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1187624" y="2359912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Med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1712017" y="2359913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Fast</a:t>
              </a: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003918" y="2746861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LHC</a:t>
              </a:r>
            </a:p>
          </p:txBody>
        </p:sp>
        <p:sp>
          <p:nvSpPr>
            <p:cNvPr id="57" name="Teardrop 56"/>
            <p:cNvSpPr/>
            <p:nvPr/>
          </p:nvSpPr>
          <p:spPr bwMode="auto">
            <a:xfrm rot="13500000">
              <a:off x="1593622" y="2681302"/>
              <a:ext cx="405140" cy="405140"/>
            </a:xfrm>
            <a:prstGeom prst="teardrop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3734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mph" presetSubtype="0" repeatCount="indefinite" autoRev="1" fill="hold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1200000">
                                      <p:cBhvr>
                                        <p:cTn id="22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3" presetID="0" presetClass="path" presetSubtype="0" repeatCount="indefinite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1.11111E-6 -2.96296E-6 L 0.40104 -2.96296E-6 L 0.22292 0.16667 " pathEditMode="relative" ptsTypes="AAA">
                                      <p:cBhvr>
                                        <p:cTn id="24" dur="40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build="p"/>
      <p:bldP spid="5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" name="Group 54"/>
          <p:cNvGrpSpPr/>
          <p:nvPr/>
        </p:nvGrpSpPr>
        <p:grpSpPr>
          <a:xfrm>
            <a:off x="5556978" y="4154937"/>
            <a:ext cx="4267127" cy="2940644"/>
            <a:chOff x="5417441" y="3927229"/>
            <a:chExt cx="4267127" cy="2940644"/>
          </a:xfrm>
        </p:grpSpPr>
        <p:sp>
          <p:nvSpPr>
            <p:cNvPr id="15" name="AutoShape 7"/>
            <p:cNvSpPr>
              <a:spLocks noChangeAspect="1" noChangeArrowheads="1" noTextEdit="1"/>
            </p:cNvSpPr>
            <p:nvPr/>
          </p:nvSpPr>
          <p:spPr bwMode="auto">
            <a:xfrm>
              <a:off x="5417441" y="3927229"/>
              <a:ext cx="4267127" cy="2940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19" name="Freeform 10"/>
            <p:cNvSpPr>
              <a:spLocks/>
            </p:cNvSpPr>
            <p:nvPr/>
          </p:nvSpPr>
          <p:spPr bwMode="auto">
            <a:xfrm>
              <a:off x="6775547" y="4131520"/>
              <a:ext cx="1829990" cy="2736353"/>
            </a:xfrm>
            <a:custGeom>
              <a:avLst/>
              <a:gdLst>
                <a:gd name="T0" fmla="*/ 1197 w 1273"/>
                <a:gd name="T1" fmla="*/ 1101 h 1901"/>
                <a:gd name="T2" fmla="*/ 1118 w 1273"/>
                <a:gd name="T3" fmla="*/ 1035 h 1901"/>
                <a:gd name="T4" fmla="*/ 1137 w 1273"/>
                <a:gd name="T5" fmla="*/ 940 h 1901"/>
                <a:gd name="T6" fmla="*/ 1145 w 1273"/>
                <a:gd name="T7" fmla="*/ 847 h 1901"/>
                <a:gd name="T8" fmla="*/ 1104 w 1273"/>
                <a:gd name="T9" fmla="*/ 790 h 1901"/>
                <a:gd name="T10" fmla="*/ 1062 w 1273"/>
                <a:gd name="T11" fmla="*/ 704 h 1901"/>
                <a:gd name="T12" fmla="*/ 1033 w 1273"/>
                <a:gd name="T13" fmla="*/ 606 h 1901"/>
                <a:gd name="T14" fmla="*/ 796 w 1273"/>
                <a:gd name="T15" fmla="*/ 360 h 1901"/>
                <a:gd name="T16" fmla="*/ 806 w 1273"/>
                <a:gd name="T17" fmla="*/ 347 h 1901"/>
                <a:gd name="T18" fmla="*/ 713 w 1273"/>
                <a:gd name="T19" fmla="*/ 305 h 1901"/>
                <a:gd name="T20" fmla="*/ 642 w 1273"/>
                <a:gd name="T21" fmla="*/ 243 h 1901"/>
                <a:gd name="T22" fmla="*/ 606 w 1273"/>
                <a:gd name="T23" fmla="*/ 209 h 1901"/>
                <a:gd name="T24" fmla="*/ 600 w 1273"/>
                <a:gd name="T25" fmla="*/ 152 h 1901"/>
                <a:gd name="T26" fmla="*/ 577 w 1273"/>
                <a:gd name="T27" fmla="*/ 116 h 1901"/>
                <a:gd name="T28" fmla="*/ 514 w 1273"/>
                <a:gd name="T29" fmla="*/ 23 h 1901"/>
                <a:gd name="T30" fmla="*/ 445 w 1273"/>
                <a:gd name="T31" fmla="*/ 0 h 1901"/>
                <a:gd name="T32" fmla="*/ 412 w 1273"/>
                <a:gd name="T33" fmla="*/ 1 h 1901"/>
                <a:gd name="T34" fmla="*/ 338 w 1273"/>
                <a:gd name="T35" fmla="*/ 28 h 1901"/>
                <a:gd name="T36" fmla="*/ 294 w 1273"/>
                <a:gd name="T37" fmla="*/ 55 h 1901"/>
                <a:gd name="T38" fmla="*/ 266 w 1273"/>
                <a:gd name="T39" fmla="*/ 61 h 1901"/>
                <a:gd name="T40" fmla="*/ 258 w 1273"/>
                <a:gd name="T41" fmla="*/ 118 h 1901"/>
                <a:gd name="T42" fmla="*/ 144 w 1273"/>
                <a:gd name="T43" fmla="*/ 134 h 1901"/>
                <a:gd name="T44" fmla="*/ 73 w 1273"/>
                <a:gd name="T45" fmla="*/ 154 h 1901"/>
                <a:gd name="T46" fmla="*/ 44 w 1273"/>
                <a:gd name="T47" fmla="*/ 174 h 1901"/>
                <a:gd name="T48" fmla="*/ 59 w 1273"/>
                <a:gd name="T49" fmla="*/ 189 h 1901"/>
                <a:gd name="T50" fmla="*/ 116 w 1273"/>
                <a:gd name="T51" fmla="*/ 202 h 1901"/>
                <a:gd name="T52" fmla="*/ 207 w 1273"/>
                <a:gd name="T53" fmla="*/ 211 h 1901"/>
                <a:gd name="T54" fmla="*/ 267 w 1273"/>
                <a:gd name="T55" fmla="*/ 274 h 1901"/>
                <a:gd name="T56" fmla="*/ 302 w 1273"/>
                <a:gd name="T57" fmla="*/ 441 h 1901"/>
                <a:gd name="T58" fmla="*/ 410 w 1273"/>
                <a:gd name="T59" fmla="*/ 430 h 1901"/>
                <a:gd name="T60" fmla="*/ 488 w 1273"/>
                <a:gd name="T61" fmla="*/ 458 h 1901"/>
                <a:gd name="T62" fmla="*/ 507 w 1273"/>
                <a:gd name="T63" fmla="*/ 510 h 1901"/>
                <a:gd name="T64" fmla="*/ 478 w 1273"/>
                <a:gd name="T65" fmla="*/ 608 h 1901"/>
                <a:gd name="T66" fmla="*/ 444 w 1273"/>
                <a:gd name="T67" fmla="*/ 656 h 1901"/>
                <a:gd name="T68" fmla="*/ 386 w 1273"/>
                <a:gd name="T69" fmla="*/ 872 h 1901"/>
                <a:gd name="T70" fmla="*/ 358 w 1273"/>
                <a:gd name="T71" fmla="*/ 968 h 1901"/>
                <a:gd name="T72" fmla="*/ 439 w 1273"/>
                <a:gd name="T73" fmla="*/ 1034 h 1901"/>
                <a:gd name="T74" fmla="*/ 525 w 1273"/>
                <a:gd name="T75" fmla="*/ 1095 h 1901"/>
                <a:gd name="T76" fmla="*/ 631 w 1273"/>
                <a:gd name="T77" fmla="*/ 991 h 1901"/>
                <a:gd name="T78" fmla="*/ 675 w 1273"/>
                <a:gd name="T79" fmla="*/ 1009 h 1901"/>
                <a:gd name="T80" fmla="*/ 214 w 1273"/>
                <a:gd name="T81" fmla="*/ 1202 h 1901"/>
                <a:gd name="T82" fmla="*/ 135 w 1273"/>
                <a:gd name="T83" fmla="*/ 1398 h 1901"/>
                <a:gd name="T84" fmla="*/ 727 w 1273"/>
                <a:gd name="T85" fmla="*/ 1262 h 1901"/>
                <a:gd name="T86" fmla="*/ 676 w 1273"/>
                <a:gd name="T87" fmla="*/ 1342 h 1901"/>
                <a:gd name="T88" fmla="*/ 607 w 1273"/>
                <a:gd name="T89" fmla="*/ 1420 h 1901"/>
                <a:gd name="T90" fmla="*/ 493 w 1273"/>
                <a:gd name="T91" fmla="*/ 1503 h 1901"/>
                <a:gd name="T92" fmla="*/ 510 w 1273"/>
                <a:gd name="T93" fmla="*/ 1525 h 1901"/>
                <a:gd name="T94" fmla="*/ 523 w 1273"/>
                <a:gd name="T95" fmla="*/ 1576 h 1901"/>
                <a:gd name="T96" fmla="*/ 433 w 1273"/>
                <a:gd name="T97" fmla="*/ 1705 h 1901"/>
                <a:gd name="T98" fmla="*/ 317 w 1273"/>
                <a:gd name="T99" fmla="*/ 1850 h 1901"/>
                <a:gd name="T100" fmla="*/ 543 w 1273"/>
                <a:gd name="T101" fmla="*/ 1901 h 1901"/>
                <a:gd name="T102" fmla="*/ 946 w 1273"/>
                <a:gd name="T103" fmla="*/ 1877 h 1901"/>
                <a:gd name="T104" fmla="*/ 874 w 1273"/>
                <a:gd name="T105" fmla="*/ 1720 h 1901"/>
                <a:gd name="T106" fmla="*/ 833 w 1273"/>
                <a:gd name="T107" fmla="*/ 1679 h 1901"/>
                <a:gd name="T108" fmla="*/ 894 w 1273"/>
                <a:gd name="T109" fmla="*/ 1691 h 1901"/>
                <a:gd name="T110" fmla="*/ 977 w 1273"/>
                <a:gd name="T111" fmla="*/ 1708 h 1901"/>
                <a:gd name="T112" fmla="*/ 1061 w 1273"/>
                <a:gd name="T113" fmla="*/ 1720 h 1901"/>
                <a:gd name="T114" fmla="*/ 1139 w 1273"/>
                <a:gd name="T115" fmla="*/ 1717 h 1901"/>
                <a:gd name="T116" fmla="*/ 1210 w 1273"/>
                <a:gd name="T117" fmla="*/ 1708 h 1901"/>
                <a:gd name="T118" fmla="*/ 1261 w 1273"/>
                <a:gd name="T119" fmla="*/ 1699 h 1901"/>
                <a:gd name="T120" fmla="*/ 1251 w 1273"/>
                <a:gd name="T121" fmla="*/ 1613 h 1901"/>
                <a:gd name="T122" fmla="*/ 1223 w 1273"/>
                <a:gd name="T123" fmla="*/ 1450 h 19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273" h="1901">
                  <a:moveTo>
                    <a:pt x="1255" y="1175"/>
                  </a:moveTo>
                  <a:lnTo>
                    <a:pt x="1245" y="1156"/>
                  </a:lnTo>
                  <a:lnTo>
                    <a:pt x="1230" y="1138"/>
                  </a:lnTo>
                  <a:lnTo>
                    <a:pt x="1214" y="1118"/>
                  </a:lnTo>
                  <a:lnTo>
                    <a:pt x="1197" y="1101"/>
                  </a:lnTo>
                  <a:lnTo>
                    <a:pt x="1180" y="1085"/>
                  </a:lnTo>
                  <a:lnTo>
                    <a:pt x="1167" y="1073"/>
                  </a:lnTo>
                  <a:lnTo>
                    <a:pt x="1157" y="1065"/>
                  </a:lnTo>
                  <a:lnTo>
                    <a:pt x="1154" y="1062"/>
                  </a:lnTo>
                  <a:lnTo>
                    <a:pt x="1118" y="1035"/>
                  </a:lnTo>
                  <a:lnTo>
                    <a:pt x="1142" y="988"/>
                  </a:lnTo>
                  <a:lnTo>
                    <a:pt x="1140" y="976"/>
                  </a:lnTo>
                  <a:lnTo>
                    <a:pt x="1138" y="965"/>
                  </a:lnTo>
                  <a:lnTo>
                    <a:pt x="1137" y="952"/>
                  </a:lnTo>
                  <a:lnTo>
                    <a:pt x="1137" y="940"/>
                  </a:lnTo>
                  <a:lnTo>
                    <a:pt x="1138" y="918"/>
                  </a:lnTo>
                  <a:lnTo>
                    <a:pt x="1141" y="897"/>
                  </a:lnTo>
                  <a:lnTo>
                    <a:pt x="1146" y="876"/>
                  </a:lnTo>
                  <a:lnTo>
                    <a:pt x="1153" y="858"/>
                  </a:lnTo>
                  <a:lnTo>
                    <a:pt x="1145" y="847"/>
                  </a:lnTo>
                  <a:lnTo>
                    <a:pt x="1136" y="837"/>
                  </a:lnTo>
                  <a:lnTo>
                    <a:pt x="1127" y="825"/>
                  </a:lnTo>
                  <a:lnTo>
                    <a:pt x="1119" y="814"/>
                  </a:lnTo>
                  <a:lnTo>
                    <a:pt x="1112" y="802"/>
                  </a:lnTo>
                  <a:lnTo>
                    <a:pt x="1104" y="790"/>
                  </a:lnTo>
                  <a:lnTo>
                    <a:pt x="1096" y="777"/>
                  </a:lnTo>
                  <a:lnTo>
                    <a:pt x="1089" y="764"/>
                  </a:lnTo>
                  <a:lnTo>
                    <a:pt x="1079" y="745"/>
                  </a:lnTo>
                  <a:lnTo>
                    <a:pt x="1070" y="724"/>
                  </a:lnTo>
                  <a:lnTo>
                    <a:pt x="1062" y="704"/>
                  </a:lnTo>
                  <a:lnTo>
                    <a:pt x="1055" y="685"/>
                  </a:lnTo>
                  <a:lnTo>
                    <a:pt x="1048" y="665"/>
                  </a:lnTo>
                  <a:lnTo>
                    <a:pt x="1042" y="644"/>
                  </a:lnTo>
                  <a:lnTo>
                    <a:pt x="1037" y="626"/>
                  </a:lnTo>
                  <a:lnTo>
                    <a:pt x="1033" y="606"/>
                  </a:lnTo>
                  <a:lnTo>
                    <a:pt x="1030" y="597"/>
                  </a:lnTo>
                  <a:lnTo>
                    <a:pt x="772" y="373"/>
                  </a:lnTo>
                  <a:lnTo>
                    <a:pt x="781" y="369"/>
                  </a:lnTo>
                  <a:lnTo>
                    <a:pt x="789" y="364"/>
                  </a:lnTo>
                  <a:lnTo>
                    <a:pt x="796" y="360"/>
                  </a:lnTo>
                  <a:lnTo>
                    <a:pt x="802" y="356"/>
                  </a:lnTo>
                  <a:lnTo>
                    <a:pt x="806" y="353"/>
                  </a:lnTo>
                  <a:lnTo>
                    <a:pt x="809" y="350"/>
                  </a:lnTo>
                  <a:lnTo>
                    <a:pt x="809" y="348"/>
                  </a:lnTo>
                  <a:lnTo>
                    <a:pt x="806" y="347"/>
                  </a:lnTo>
                  <a:lnTo>
                    <a:pt x="787" y="342"/>
                  </a:lnTo>
                  <a:lnTo>
                    <a:pt x="767" y="335"/>
                  </a:lnTo>
                  <a:lnTo>
                    <a:pt x="747" y="327"/>
                  </a:lnTo>
                  <a:lnTo>
                    <a:pt x="730" y="317"/>
                  </a:lnTo>
                  <a:lnTo>
                    <a:pt x="713" y="305"/>
                  </a:lnTo>
                  <a:lnTo>
                    <a:pt x="696" y="293"/>
                  </a:lnTo>
                  <a:lnTo>
                    <a:pt x="681" y="280"/>
                  </a:lnTo>
                  <a:lnTo>
                    <a:pt x="666" y="267"/>
                  </a:lnTo>
                  <a:lnTo>
                    <a:pt x="653" y="256"/>
                  </a:lnTo>
                  <a:lnTo>
                    <a:pt x="642" y="243"/>
                  </a:lnTo>
                  <a:lnTo>
                    <a:pt x="631" y="233"/>
                  </a:lnTo>
                  <a:lnTo>
                    <a:pt x="622" y="224"/>
                  </a:lnTo>
                  <a:lnTo>
                    <a:pt x="615" y="217"/>
                  </a:lnTo>
                  <a:lnTo>
                    <a:pt x="609" y="211"/>
                  </a:lnTo>
                  <a:lnTo>
                    <a:pt x="606" y="209"/>
                  </a:lnTo>
                  <a:lnTo>
                    <a:pt x="605" y="209"/>
                  </a:lnTo>
                  <a:lnTo>
                    <a:pt x="604" y="202"/>
                  </a:lnTo>
                  <a:lnTo>
                    <a:pt x="602" y="187"/>
                  </a:lnTo>
                  <a:lnTo>
                    <a:pt x="601" y="168"/>
                  </a:lnTo>
                  <a:lnTo>
                    <a:pt x="600" y="152"/>
                  </a:lnTo>
                  <a:lnTo>
                    <a:pt x="593" y="150"/>
                  </a:lnTo>
                  <a:lnTo>
                    <a:pt x="585" y="146"/>
                  </a:lnTo>
                  <a:lnTo>
                    <a:pt x="579" y="142"/>
                  </a:lnTo>
                  <a:lnTo>
                    <a:pt x="577" y="136"/>
                  </a:lnTo>
                  <a:lnTo>
                    <a:pt x="577" y="116"/>
                  </a:lnTo>
                  <a:lnTo>
                    <a:pt x="574" y="96"/>
                  </a:lnTo>
                  <a:lnTo>
                    <a:pt x="564" y="75"/>
                  </a:lnTo>
                  <a:lnTo>
                    <a:pt x="552" y="55"/>
                  </a:lnTo>
                  <a:lnTo>
                    <a:pt x="534" y="38"/>
                  </a:lnTo>
                  <a:lnTo>
                    <a:pt x="514" y="23"/>
                  </a:lnTo>
                  <a:lnTo>
                    <a:pt x="491" y="10"/>
                  </a:lnTo>
                  <a:lnTo>
                    <a:pt x="464" y="2"/>
                  </a:lnTo>
                  <a:lnTo>
                    <a:pt x="457" y="1"/>
                  </a:lnTo>
                  <a:lnTo>
                    <a:pt x="452" y="0"/>
                  </a:lnTo>
                  <a:lnTo>
                    <a:pt x="445" y="0"/>
                  </a:lnTo>
                  <a:lnTo>
                    <a:pt x="439" y="0"/>
                  </a:lnTo>
                  <a:lnTo>
                    <a:pt x="432" y="0"/>
                  </a:lnTo>
                  <a:lnTo>
                    <a:pt x="425" y="0"/>
                  </a:lnTo>
                  <a:lnTo>
                    <a:pt x="419" y="0"/>
                  </a:lnTo>
                  <a:lnTo>
                    <a:pt x="412" y="1"/>
                  </a:lnTo>
                  <a:lnTo>
                    <a:pt x="396" y="5"/>
                  </a:lnTo>
                  <a:lnTo>
                    <a:pt x="380" y="8"/>
                  </a:lnTo>
                  <a:lnTo>
                    <a:pt x="365" y="14"/>
                  </a:lnTo>
                  <a:lnTo>
                    <a:pt x="351" y="20"/>
                  </a:lnTo>
                  <a:lnTo>
                    <a:pt x="338" y="28"/>
                  </a:lnTo>
                  <a:lnTo>
                    <a:pt x="325" y="35"/>
                  </a:lnTo>
                  <a:lnTo>
                    <a:pt x="313" y="44"/>
                  </a:lnTo>
                  <a:lnTo>
                    <a:pt x="303" y="52"/>
                  </a:lnTo>
                  <a:lnTo>
                    <a:pt x="300" y="54"/>
                  </a:lnTo>
                  <a:lnTo>
                    <a:pt x="294" y="55"/>
                  </a:lnTo>
                  <a:lnTo>
                    <a:pt x="288" y="56"/>
                  </a:lnTo>
                  <a:lnTo>
                    <a:pt x="281" y="58"/>
                  </a:lnTo>
                  <a:lnTo>
                    <a:pt x="275" y="58"/>
                  </a:lnTo>
                  <a:lnTo>
                    <a:pt x="270" y="59"/>
                  </a:lnTo>
                  <a:lnTo>
                    <a:pt x="266" y="61"/>
                  </a:lnTo>
                  <a:lnTo>
                    <a:pt x="264" y="65"/>
                  </a:lnTo>
                  <a:lnTo>
                    <a:pt x="262" y="76"/>
                  </a:lnTo>
                  <a:lnTo>
                    <a:pt x="259" y="91"/>
                  </a:lnTo>
                  <a:lnTo>
                    <a:pt x="257" y="106"/>
                  </a:lnTo>
                  <a:lnTo>
                    <a:pt x="258" y="118"/>
                  </a:lnTo>
                  <a:lnTo>
                    <a:pt x="232" y="120"/>
                  </a:lnTo>
                  <a:lnTo>
                    <a:pt x="207" y="123"/>
                  </a:lnTo>
                  <a:lnTo>
                    <a:pt x="184" y="127"/>
                  </a:lnTo>
                  <a:lnTo>
                    <a:pt x="164" y="130"/>
                  </a:lnTo>
                  <a:lnTo>
                    <a:pt x="144" y="134"/>
                  </a:lnTo>
                  <a:lnTo>
                    <a:pt x="126" y="138"/>
                  </a:lnTo>
                  <a:lnTo>
                    <a:pt x="111" y="142"/>
                  </a:lnTo>
                  <a:lnTo>
                    <a:pt x="96" y="146"/>
                  </a:lnTo>
                  <a:lnTo>
                    <a:pt x="83" y="150"/>
                  </a:lnTo>
                  <a:lnTo>
                    <a:pt x="73" y="154"/>
                  </a:lnTo>
                  <a:lnTo>
                    <a:pt x="64" y="159"/>
                  </a:lnTo>
                  <a:lnTo>
                    <a:pt x="57" y="163"/>
                  </a:lnTo>
                  <a:lnTo>
                    <a:pt x="50" y="167"/>
                  </a:lnTo>
                  <a:lnTo>
                    <a:pt x="46" y="171"/>
                  </a:lnTo>
                  <a:lnTo>
                    <a:pt x="44" y="174"/>
                  </a:lnTo>
                  <a:lnTo>
                    <a:pt x="43" y="177"/>
                  </a:lnTo>
                  <a:lnTo>
                    <a:pt x="44" y="181"/>
                  </a:lnTo>
                  <a:lnTo>
                    <a:pt x="46" y="183"/>
                  </a:lnTo>
                  <a:lnTo>
                    <a:pt x="52" y="187"/>
                  </a:lnTo>
                  <a:lnTo>
                    <a:pt x="59" y="189"/>
                  </a:lnTo>
                  <a:lnTo>
                    <a:pt x="67" y="191"/>
                  </a:lnTo>
                  <a:lnTo>
                    <a:pt x="77" y="195"/>
                  </a:lnTo>
                  <a:lnTo>
                    <a:pt x="89" y="197"/>
                  </a:lnTo>
                  <a:lnTo>
                    <a:pt x="102" y="199"/>
                  </a:lnTo>
                  <a:lnTo>
                    <a:pt x="116" y="202"/>
                  </a:lnTo>
                  <a:lnTo>
                    <a:pt x="133" y="204"/>
                  </a:lnTo>
                  <a:lnTo>
                    <a:pt x="149" y="205"/>
                  </a:lnTo>
                  <a:lnTo>
                    <a:pt x="167" y="207"/>
                  </a:lnTo>
                  <a:lnTo>
                    <a:pt x="187" y="209"/>
                  </a:lnTo>
                  <a:lnTo>
                    <a:pt x="207" y="211"/>
                  </a:lnTo>
                  <a:lnTo>
                    <a:pt x="229" y="212"/>
                  </a:lnTo>
                  <a:lnTo>
                    <a:pt x="251" y="213"/>
                  </a:lnTo>
                  <a:lnTo>
                    <a:pt x="254" y="220"/>
                  </a:lnTo>
                  <a:lnTo>
                    <a:pt x="259" y="241"/>
                  </a:lnTo>
                  <a:lnTo>
                    <a:pt x="267" y="274"/>
                  </a:lnTo>
                  <a:lnTo>
                    <a:pt x="277" y="320"/>
                  </a:lnTo>
                  <a:lnTo>
                    <a:pt x="287" y="378"/>
                  </a:lnTo>
                  <a:lnTo>
                    <a:pt x="295" y="415"/>
                  </a:lnTo>
                  <a:lnTo>
                    <a:pt x="300" y="436"/>
                  </a:lnTo>
                  <a:lnTo>
                    <a:pt x="302" y="441"/>
                  </a:lnTo>
                  <a:lnTo>
                    <a:pt x="319" y="438"/>
                  </a:lnTo>
                  <a:lnTo>
                    <a:pt x="340" y="433"/>
                  </a:lnTo>
                  <a:lnTo>
                    <a:pt x="363" y="431"/>
                  </a:lnTo>
                  <a:lnTo>
                    <a:pt x="386" y="429"/>
                  </a:lnTo>
                  <a:lnTo>
                    <a:pt x="410" y="430"/>
                  </a:lnTo>
                  <a:lnTo>
                    <a:pt x="433" y="432"/>
                  </a:lnTo>
                  <a:lnTo>
                    <a:pt x="455" y="437"/>
                  </a:lnTo>
                  <a:lnTo>
                    <a:pt x="473" y="445"/>
                  </a:lnTo>
                  <a:lnTo>
                    <a:pt x="482" y="451"/>
                  </a:lnTo>
                  <a:lnTo>
                    <a:pt x="488" y="458"/>
                  </a:lnTo>
                  <a:lnTo>
                    <a:pt x="494" y="466"/>
                  </a:lnTo>
                  <a:lnTo>
                    <a:pt x="499" y="476"/>
                  </a:lnTo>
                  <a:lnTo>
                    <a:pt x="503" y="486"/>
                  </a:lnTo>
                  <a:lnTo>
                    <a:pt x="506" y="498"/>
                  </a:lnTo>
                  <a:lnTo>
                    <a:pt x="507" y="510"/>
                  </a:lnTo>
                  <a:lnTo>
                    <a:pt x="507" y="521"/>
                  </a:lnTo>
                  <a:lnTo>
                    <a:pt x="506" y="543"/>
                  </a:lnTo>
                  <a:lnTo>
                    <a:pt x="499" y="566"/>
                  </a:lnTo>
                  <a:lnTo>
                    <a:pt x="490" y="588"/>
                  </a:lnTo>
                  <a:lnTo>
                    <a:pt x="478" y="608"/>
                  </a:lnTo>
                  <a:lnTo>
                    <a:pt x="467" y="624"/>
                  </a:lnTo>
                  <a:lnTo>
                    <a:pt x="456" y="636"/>
                  </a:lnTo>
                  <a:lnTo>
                    <a:pt x="448" y="644"/>
                  </a:lnTo>
                  <a:lnTo>
                    <a:pt x="446" y="646"/>
                  </a:lnTo>
                  <a:lnTo>
                    <a:pt x="444" y="656"/>
                  </a:lnTo>
                  <a:lnTo>
                    <a:pt x="439" y="684"/>
                  </a:lnTo>
                  <a:lnTo>
                    <a:pt x="430" y="723"/>
                  </a:lnTo>
                  <a:lnTo>
                    <a:pt x="418" y="771"/>
                  </a:lnTo>
                  <a:lnTo>
                    <a:pt x="403" y="822"/>
                  </a:lnTo>
                  <a:lnTo>
                    <a:pt x="386" y="872"/>
                  </a:lnTo>
                  <a:lnTo>
                    <a:pt x="366" y="914"/>
                  </a:lnTo>
                  <a:lnTo>
                    <a:pt x="346" y="946"/>
                  </a:lnTo>
                  <a:lnTo>
                    <a:pt x="346" y="951"/>
                  </a:lnTo>
                  <a:lnTo>
                    <a:pt x="349" y="959"/>
                  </a:lnTo>
                  <a:lnTo>
                    <a:pt x="358" y="968"/>
                  </a:lnTo>
                  <a:lnTo>
                    <a:pt x="370" y="980"/>
                  </a:lnTo>
                  <a:lnTo>
                    <a:pt x="385" y="993"/>
                  </a:lnTo>
                  <a:lnTo>
                    <a:pt x="402" y="1006"/>
                  </a:lnTo>
                  <a:lnTo>
                    <a:pt x="420" y="1020"/>
                  </a:lnTo>
                  <a:lnTo>
                    <a:pt x="439" y="1034"/>
                  </a:lnTo>
                  <a:lnTo>
                    <a:pt x="458" y="1049"/>
                  </a:lnTo>
                  <a:lnTo>
                    <a:pt x="478" y="1063"/>
                  </a:lnTo>
                  <a:lnTo>
                    <a:pt x="495" y="1076"/>
                  </a:lnTo>
                  <a:lnTo>
                    <a:pt x="511" y="1086"/>
                  </a:lnTo>
                  <a:lnTo>
                    <a:pt x="525" y="1095"/>
                  </a:lnTo>
                  <a:lnTo>
                    <a:pt x="536" y="1103"/>
                  </a:lnTo>
                  <a:lnTo>
                    <a:pt x="543" y="1108"/>
                  </a:lnTo>
                  <a:lnTo>
                    <a:pt x="545" y="1109"/>
                  </a:lnTo>
                  <a:lnTo>
                    <a:pt x="630" y="990"/>
                  </a:lnTo>
                  <a:lnTo>
                    <a:pt x="631" y="991"/>
                  </a:lnTo>
                  <a:lnTo>
                    <a:pt x="636" y="993"/>
                  </a:lnTo>
                  <a:lnTo>
                    <a:pt x="643" y="995"/>
                  </a:lnTo>
                  <a:lnTo>
                    <a:pt x="652" y="998"/>
                  </a:lnTo>
                  <a:lnTo>
                    <a:pt x="663" y="1003"/>
                  </a:lnTo>
                  <a:lnTo>
                    <a:pt x="675" y="1009"/>
                  </a:lnTo>
                  <a:lnTo>
                    <a:pt x="688" y="1014"/>
                  </a:lnTo>
                  <a:lnTo>
                    <a:pt x="701" y="1020"/>
                  </a:lnTo>
                  <a:lnTo>
                    <a:pt x="659" y="1108"/>
                  </a:lnTo>
                  <a:lnTo>
                    <a:pt x="339" y="1288"/>
                  </a:lnTo>
                  <a:lnTo>
                    <a:pt x="214" y="1202"/>
                  </a:lnTo>
                  <a:lnTo>
                    <a:pt x="161" y="1219"/>
                  </a:lnTo>
                  <a:lnTo>
                    <a:pt x="152" y="1254"/>
                  </a:lnTo>
                  <a:lnTo>
                    <a:pt x="45" y="1184"/>
                  </a:lnTo>
                  <a:lnTo>
                    <a:pt x="0" y="1344"/>
                  </a:lnTo>
                  <a:lnTo>
                    <a:pt x="135" y="1398"/>
                  </a:lnTo>
                  <a:lnTo>
                    <a:pt x="171" y="1380"/>
                  </a:lnTo>
                  <a:lnTo>
                    <a:pt x="279" y="1406"/>
                  </a:lnTo>
                  <a:lnTo>
                    <a:pt x="476" y="1341"/>
                  </a:lnTo>
                  <a:lnTo>
                    <a:pt x="737" y="1246"/>
                  </a:lnTo>
                  <a:lnTo>
                    <a:pt x="727" y="1262"/>
                  </a:lnTo>
                  <a:lnTo>
                    <a:pt x="716" y="1278"/>
                  </a:lnTo>
                  <a:lnTo>
                    <a:pt x="707" y="1295"/>
                  </a:lnTo>
                  <a:lnTo>
                    <a:pt x="697" y="1311"/>
                  </a:lnTo>
                  <a:lnTo>
                    <a:pt x="686" y="1327"/>
                  </a:lnTo>
                  <a:lnTo>
                    <a:pt x="676" y="1342"/>
                  </a:lnTo>
                  <a:lnTo>
                    <a:pt x="665" y="1358"/>
                  </a:lnTo>
                  <a:lnTo>
                    <a:pt x="652" y="1373"/>
                  </a:lnTo>
                  <a:lnTo>
                    <a:pt x="639" y="1389"/>
                  </a:lnTo>
                  <a:lnTo>
                    <a:pt x="624" y="1404"/>
                  </a:lnTo>
                  <a:lnTo>
                    <a:pt x="607" y="1420"/>
                  </a:lnTo>
                  <a:lnTo>
                    <a:pt x="589" y="1436"/>
                  </a:lnTo>
                  <a:lnTo>
                    <a:pt x="569" y="1453"/>
                  </a:lnTo>
                  <a:lnTo>
                    <a:pt x="546" y="1469"/>
                  </a:lnTo>
                  <a:lnTo>
                    <a:pt x="521" y="1486"/>
                  </a:lnTo>
                  <a:lnTo>
                    <a:pt x="493" y="1503"/>
                  </a:lnTo>
                  <a:lnTo>
                    <a:pt x="494" y="1504"/>
                  </a:lnTo>
                  <a:lnTo>
                    <a:pt x="496" y="1507"/>
                  </a:lnTo>
                  <a:lnTo>
                    <a:pt x="500" y="1512"/>
                  </a:lnTo>
                  <a:lnTo>
                    <a:pt x="505" y="1518"/>
                  </a:lnTo>
                  <a:lnTo>
                    <a:pt x="510" y="1525"/>
                  </a:lnTo>
                  <a:lnTo>
                    <a:pt x="516" y="1534"/>
                  </a:lnTo>
                  <a:lnTo>
                    <a:pt x="522" y="1544"/>
                  </a:lnTo>
                  <a:lnTo>
                    <a:pt x="529" y="1553"/>
                  </a:lnTo>
                  <a:lnTo>
                    <a:pt x="529" y="1561"/>
                  </a:lnTo>
                  <a:lnTo>
                    <a:pt x="523" y="1576"/>
                  </a:lnTo>
                  <a:lnTo>
                    <a:pt x="513" y="1594"/>
                  </a:lnTo>
                  <a:lnTo>
                    <a:pt x="496" y="1619"/>
                  </a:lnTo>
                  <a:lnTo>
                    <a:pt x="478" y="1645"/>
                  </a:lnTo>
                  <a:lnTo>
                    <a:pt x="456" y="1675"/>
                  </a:lnTo>
                  <a:lnTo>
                    <a:pt x="433" y="1705"/>
                  </a:lnTo>
                  <a:lnTo>
                    <a:pt x="409" y="1737"/>
                  </a:lnTo>
                  <a:lnTo>
                    <a:pt x="384" y="1768"/>
                  </a:lnTo>
                  <a:lnTo>
                    <a:pt x="359" y="1798"/>
                  </a:lnTo>
                  <a:lnTo>
                    <a:pt x="336" y="1826"/>
                  </a:lnTo>
                  <a:lnTo>
                    <a:pt x="317" y="1850"/>
                  </a:lnTo>
                  <a:lnTo>
                    <a:pt x="300" y="1871"/>
                  </a:lnTo>
                  <a:lnTo>
                    <a:pt x="286" y="1887"/>
                  </a:lnTo>
                  <a:lnTo>
                    <a:pt x="278" y="1898"/>
                  </a:lnTo>
                  <a:lnTo>
                    <a:pt x="274" y="1901"/>
                  </a:lnTo>
                  <a:lnTo>
                    <a:pt x="543" y="1901"/>
                  </a:lnTo>
                  <a:lnTo>
                    <a:pt x="623" y="1798"/>
                  </a:lnTo>
                  <a:lnTo>
                    <a:pt x="726" y="1901"/>
                  </a:lnTo>
                  <a:lnTo>
                    <a:pt x="949" y="1901"/>
                  </a:lnTo>
                  <a:lnTo>
                    <a:pt x="948" y="1894"/>
                  </a:lnTo>
                  <a:lnTo>
                    <a:pt x="946" y="1877"/>
                  </a:lnTo>
                  <a:lnTo>
                    <a:pt x="941" y="1850"/>
                  </a:lnTo>
                  <a:lnTo>
                    <a:pt x="932" y="1819"/>
                  </a:lnTo>
                  <a:lnTo>
                    <a:pt x="919" y="1785"/>
                  </a:lnTo>
                  <a:lnTo>
                    <a:pt x="899" y="1751"/>
                  </a:lnTo>
                  <a:lnTo>
                    <a:pt x="874" y="1720"/>
                  </a:lnTo>
                  <a:lnTo>
                    <a:pt x="842" y="1696"/>
                  </a:lnTo>
                  <a:lnTo>
                    <a:pt x="823" y="1684"/>
                  </a:lnTo>
                  <a:lnTo>
                    <a:pt x="817" y="1679"/>
                  </a:lnTo>
                  <a:lnTo>
                    <a:pt x="820" y="1677"/>
                  </a:lnTo>
                  <a:lnTo>
                    <a:pt x="833" y="1679"/>
                  </a:lnTo>
                  <a:lnTo>
                    <a:pt x="842" y="1680"/>
                  </a:lnTo>
                  <a:lnTo>
                    <a:pt x="853" y="1682"/>
                  </a:lnTo>
                  <a:lnTo>
                    <a:pt x="865" y="1685"/>
                  </a:lnTo>
                  <a:lnTo>
                    <a:pt x="879" y="1688"/>
                  </a:lnTo>
                  <a:lnTo>
                    <a:pt x="894" y="1691"/>
                  </a:lnTo>
                  <a:lnTo>
                    <a:pt x="909" y="1695"/>
                  </a:lnTo>
                  <a:lnTo>
                    <a:pt x="925" y="1698"/>
                  </a:lnTo>
                  <a:lnTo>
                    <a:pt x="942" y="1702"/>
                  </a:lnTo>
                  <a:lnTo>
                    <a:pt x="959" y="1705"/>
                  </a:lnTo>
                  <a:lnTo>
                    <a:pt x="977" y="1708"/>
                  </a:lnTo>
                  <a:lnTo>
                    <a:pt x="994" y="1712"/>
                  </a:lnTo>
                  <a:lnTo>
                    <a:pt x="1011" y="1714"/>
                  </a:lnTo>
                  <a:lnTo>
                    <a:pt x="1028" y="1717"/>
                  </a:lnTo>
                  <a:lnTo>
                    <a:pt x="1045" y="1719"/>
                  </a:lnTo>
                  <a:lnTo>
                    <a:pt x="1061" y="1720"/>
                  </a:lnTo>
                  <a:lnTo>
                    <a:pt x="1076" y="1720"/>
                  </a:lnTo>
                  <a:lnTo>
                    <a:pt x="1092" y="1720"/>
                  </a:lnTo>
                  <a:lnTo>
                    <a:pt x="1108" y="1719"/>
                  </a:lnTo>
                  <a:lnTo>
                    <a:pt x="1124" y="1718"/>
                  </a:lnTo>
                  <a:lnTo>
                    <a:pt x="1139" y="1717"/>
                  </a:lnTo>
                  <a:lnTo>
                    <a:pt x="1154" y="1715"/>
                  </a:lnTo>
                  <a:lnTo>
                    <a:pt x="1169" y="1714"/>
                  </a:lnTo>
                  <a:lnTo>
                    <a:pt x="1184" y="1712"/>
                  </a:lnTo>
                  <a:lnTo>
                    <a:pt x="1198" y="1710"/>
                  </a:lnTo>
                  <a:lnTo>
                    <a:pt x="1210" y="1708"/>
                  </a:lnTo>
                  <a:lnTo>
                    <a:pt x="1223" y="1706"/>
                  </a:lnTo>
                  <a:lnTo>
                    <a:pt x="1233" y="1704"/>
                  </a:lnTo>
                  <a:lnTo>
                    <a:pt x="1244" y="1703"/>
                  </a:lnTo>
                  <a:lnTo>
                    <a:pt x="1253" y="1700"/>
                  </a:lnTo>
                  <a:lnTo>
                    <a:pt x="1261" y="1699"/>
                  </a:lnTo>
                  <a:lnTo>
                    <a:pt x="1268" y="1698"/>
                  </a:lnTo>
                  <a:lnTo>
                    <a:pt x="1273" y="1697"/>
                  </a:lnTo>
                  <a:lnTo>
                    <a:pt x="1266" y="1670"/>
                  </a:lnTo>
                  <a:lnTo>
                    <a:pt x="1259" y="1643"/>
                  </a:lnTo>
                  <a:lnTo>
                    <a:pt x="1251" y="1613"/>
                  </a:lnTo>
                  <a:lnTo>
                    <a:pt x="1243" y="1583"/>
                  </a:lnTo>
                  <a:lnTo>
                    <a:pt x="1235" y="1551"/>
                  </a:lnTo>
                  <a:lnTo>
                    <a:pt x="1229" y="1518"/>
                  </a:lnTo>
                  <a:lnTo>
                    <a:pt x="1224" y="1485"/>
                  </a:lnTo>
                  <a:lnTo>
                    <a:pt x="1223" y="1450"/>
                  </a:lnTo>
                  <a:lnTo>
                    <a:pt x="1225" y="1372"/>
                  </a:lnTo>
                  <a:lnTo>
                    <a:pt x="1232" y="1299"/>
                  </a:lnTo>
                  <a:lnTo>
                    <a:pt x="1241" y="1232"/>
                  </a:lnTo>
                  <a:lnTo>
                    <a:pt x="1255" y="117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0" name="Freeform 11"/>
            <p:cNvSpPr>
              <a:spLocks/>
            </p:cNvSpPr>
            <p:nvPr/>
          </p:nvSpPr>
          <p:spPr bwMode="auto">
            <a:xfrm>
              <a:off x="7215780" y="4479679"/>
              <a:ext cx="365422" cy="287734"/>
            </a:xfrm>
            <a:custGeom>
              <a:avLst/>
              <a:gdLst>
                <a:gd name="T0" fmla="*/ 109 w 255"/>
                <a:gd name="T1" fmla="*/ 5 h 199"/>
                <a:gd name="T2" fmla="*/ 100 w 255"/>
                <a:gd name="T3" fmla="*/ 2 h 199"/>
                <a:gd name="T4" fmla="*/ 87 w 255"/>
                <a:gd name="T5" fmla="*/ 1 h 199"/>
                <a:gd name="T6" fmla="*/ 71 w 255"/>
                <a:gd name="T7" fmla="*/ 0 h 199"/>
                <a:gd name="T8" fmla="*/ 53 w 255"/>
                <a:gd name="T9" fmla="*/ 0 h 199"/>
                <a:gd name="T10" fmla="*/ 36 w 255"/>
                <a:gd name="T11" fmla="*/ 1 h 199"/>
                <a:gd name="T12" fmla="*/ 20 w 255"/>
                <a:gd name="T13" fmla="*/ 2 h 199"/>
                <a:gd name="T14" fmla="*/ 9 w 255"/>
                <a:gd name="T15" fmla="*/ 3 h 199"/>
                <a:gd name="T16" fmla="*/ 0 w 255"/>
                <a:gd name="T17" fmla="*/ 6 h 199"/>
                <a:gd name="T18" fmla="*/ 4 w 255"/>
                <a:gd name="T19" fmla="*/ 24 h 199"/>
                <a:gd name="T20" fmla="*/ 11 w 255"/>
                <a:gd name="T21" fmla="*/ 64 h 199"/>
                <a:gd name="T22" fmla="*/ 17 w 255"/>
                <a:gd name="T23" fmla="*/ 112 h 199"/>
                <a:gd name="T24" fmla="*/ 17 w 255"/>
                <a:gd name="T25" fmla="*/ 144 h 199"/>
                <a:gd name="T26" fmla="*/ 18 w 255"/>
                <a:gd name="T27" fmla="*/ 149 h 199"/>
                <a:gd name="T28" fmla="*/ 21 w 255"/>
                <a:gd name="T29" fmla="*/ 151 h 199"/>
                <a:gd name="T30" fmla="*/ 28 w 255"/>
                <a:gd name="T31" fmla="*/ 152 h 199"/>
                <a:gd name="T32" fmla="*/ 37 w 255"/>
                <a:gd name="T33" fmla="*/ 153 h 199"/>
                <a:gd name="T34" fmla="*/ 48 w 255"/>
                <a:gd name="T35" fmla="*/ 153 h 199"/>
                <a:gd name="T36" fmla="*/ 60 w 255"/>
                <a:gd name="T37" fmla="*/ 152 h 199"/>
                <a:gd name="T38" fmla="*/ 74 w 255"/>
                <a:gd name="T39" fmla="*/ 151 h 199"/>
                <a:gd name="T40" fmla="*/ 90 w 255"/>
                <a:gd name="T41" fmla="*/ 149 h 199"/>
                <a:gd name="T42" fmla="*/ 106 w 255"/>
                <a:gd name="T43" fmla="*/ 147 h 199"/>
                <a:gd name="T44" fmla="*/ 123 w 255"/>
                <a:gd name="T45" fmla="*/ 147 h 199"/>
                <a:gd name="T46" fmla="*/ 140 w 255"/>
                <a:gd name="T47" fmla="*/ 147 h 199"/>
                <a:gd name="T48" fmla="*/ 157 w 255"/>
                <a:gd name="T49" fmla="*/ 147 h 199"/>
                <a:gd name="T50" fmla="*/ 173 w 255"/>
                <a:gd name="T51" fmla="*/ 150 h 199"/>
                <a:gd name="T52" fmla="*/ 188 w 255"/>
                <a:gd name="T53" fmla="*/ 153 h 199"/>
                <a:gd name="T54" fmla="*/ 203 w 255"/>
                <a:gd name="T55" fmla="*/ 158 h 199"/>
                <a:gd name="T56" fmla="*/ 217 w 255"/>
                <a:gd name="T57" fmla="*/ 165 h 199"/>
                <a:gd name="T58" fmla="*/ 227 w 255"/>
                <a:gd name="T59" fmla="*/ 172 h 199"/>
                <a:gd name="T60" fmla="*/ 237 w 255"/>
                <a:gd name="T61" fmla="*/ 179 h 199"/>
                <a:gd name="T62" fmla="*/ 243 w 255"/>
                <a:gd name="T63" fmla="*/ 184 h 199"/>
                <a:gd name="T64" fmla="*/ 248 w 255"/>
                <a:gd name="T65" fmla="*/ 189 h 199"/>
                <a:gd name="T66" fmla="*/ 251 w 255"/>
                <a:gd name="T67" fmla="*/ 194 h 199"/>
                <a:gd name="T68" fmla="*/ 254 w 255"/>
                <a:gd name="T69" fmla="*/ 197 h 199"/>
                <a:gd name="T70" fmla="*/ 255 w 255"/>
                <a:gd name="T71" fmla="*/ 198 h 199"/>
                <a:gd name="T72" fmla="*/ 255 w 255"/>
                <a:gd name="T73" fmla="*/ 199 h 199"/>
                <a:gd name="T74" fmla="*/ 215 w 255"/>
                <a:gd name="T75" fmla="*/ 90 h 199"/>
                <a:gd name="T76" fmla="*/ 213 w 255"/>
                <a:gd name="T77" fmla="*/ 86 h 199"/>
                <a:gd name="T78" fmla="*/ 208 w 255"/>
                <a:gd name="T79" fmla="*/ 77 h 199"/>
                <a:gd name="T80" fmla="*/ 200 w 255"/>
                <a:gd name="T81" fmla="*/ 64 h 199"/>
                <a:gd name="T82" fmla="*/ 188 w 255"/>
                <a:gd name="T83" fmla="*/ 48 h 199"/>
                <a:gd name="T84" fmla="*/ 173 w 255"/>
                <a:gd name="T85" fmla="*/ 33 h 199"/>
                <a:gd name="T86" fmla="*/ 155 w 255"/>
                <a:gd name="T87" fmla="*/ 19 h 199"/>
                <a:gd name="T88" fmla="*/ 133 w 255"/>
                <a:gd name="T89" fmla="*/ 9 h 199"/>
                <a:gd name="T90" fmla="*/ 109 w 255"/>
                <a:gd name="T91" fmla="*/ 5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55" h="199">
                  <a:moveTo>
                    <a:pt x="109" y="5"/>
                  </a:moveTo>
                  <a:lnTo>
                    <a:pt x="100" y="2"/>
                  </a:lnTo>
                  <a:lnTo>
                    <a:pt x="87" y="1"/>
                  </a:lnTo>
                  <a:lnTo>
                    <a:pt x="71" y="0"/>
                  </a:lnTo>
                  <a:lnTo>
                    <a:pt x="53" y="0"/>
                  </a:lnTo>
                  <a:lnTo>
                    <a:pt x="36" y="1"/>
                  </a:lnTo>
                  <a:lnTo>
                    <a:pt x="20" y="2"/>
                  </a:lnTo>
                  <a:lnTo>
                    <a:pt x="9" y="3"/>
                  </a:lnTo>
                  <a:lnTo>
                    <a:pt x="0" y="6"/>
                  </a:lnTo>
                  <a:lnTo>
                    <a:pt x="4" y="24"/>
                  </a:lnTo>
                  <a:lnTo>
                    <a:pt x="11" y="64"/>
                  </a:lnTo>
                  <a:lnTo>
                    <a:pt x="17" y="112"/>
                  </a:lnTo>
                  <a:lnTo>
                    <a:pt x="17" y="144"/>
                  </a:lnTo>
                  <a:lnTo>
                    <a:pt x="18" y="149"/>
                  </a:lnTo>
                  <a:lnTo>
                    <a:pt x="21" y="151"/>
                  </a:lnTo>
                  <a:lnTo>
                    <a:pt x="28" y="152"/>
                  </a:lnTo>
                  <a:lnTo>
                    <a:pt x="37" y="153"/>
                  </a:lnTo>
                  <a:lnTo>
                    <a:pt x="48" y="153"/>
                  </a:lnTo>
                  <a:lnTo>
                    <a:pt x="60" y="152"/>
                  </a:lnTo>
                  <a:lnTo>
                    <a:pt x="74" y="151"/>
                  </a:lnTo>
                  <a:lnTo>
                    <a:pt x="90" y="149"/>
                  </a:lnTo>
                  <a:lnTo>
                    <a:pt x="106" y="147"/>
                  </a:lnTo>
                  <a:lnTo>
                    <a:pt x="123" y="147"/>
                  </a:lnTo>
                  <a:lnTo>
                    <a:pt x="140" y="147"/>
                  </a:lnTo>
                  <a:lnTo>
                    <a:pt x="157" y="147"/>
                  </a:lnTo>
                  <a:lnTo>
                    <a:pt x="173" y="150"/>
                  </a:lnTo>
                  <a:lnTo>
                    <a:pt x="188" y="153"/>
                  </a:lnTo>
                  <a:lnTo>
                    <a:pt x="203" y="158"/>
                  </a:lnTo>
                  <a:lnTo>
                    <a:pt x="217" y="165"/>
                  </a:lnTo>
                  <a:lnTo>
                    <a:pt x="227" y="172"/>
                  </a:lnTo>
                  <a:lnTo>
                    <a:pt x="237" y="179"/>
                  </a:lnTo>
                  <a:lnTo>
                    <a:pt x="243" y="184"/>
                  </a:lnTo>
                  <a:lnTo>
                    <a:pt x="248" y="189"/>
                  </a:lnTo>
                  <a:lnTo>
                    <a:pt x="251" y="194"/>
                  </a:lnTo>
                  <a:lnTo>
                    <a:pt x="254" y="197"/>
                  </a:lnTo>
                  <a:lnTo>
                    <a:pt x="255" y="198"/>
                  </a:lnTo>
                  <a:lnTo>
                    <a:pt x="255" y="199"/>
                  </a:lnTo>
                  <a:lnTo>
                    <a:pt x="215" y="90"/>
                  </a:lnTo>
                  <a:lnTo>
                    <a:pt x="213" y="86"/>
                  </a:lnTo>
                  <a:lnTo>
                    <a:pt x="208" y="77"/>
                  </a:lnTo>
                  <a:lnTo>
                    <a:pt x="200" y="64"/>
                  </a:lnTo>
                  <a:lnTo>
                    <a:pt x="188" y="48"/>
                  </a:lnTo>
                  <a:lnTo>
                    <a:pt x="173" y="33"/>
                  </a:lnTo>
                  <a:lnTo>
                    <a:pt x="155" y="19"/>
                  </a:lnTo>
                  <a:lnTo>
                    <a:pt x="133" y="9"/>
                  </a:lnTo>
                  <a:lnTo>
                    <a:pt x="109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1" name="Freeform 12"/>
            <p:cNvSpPr>
              <a:spLocks/>
            </p:cNvSpPr>
            <p:nvPr/>
          </p:nvSpPr>
          <p:spPr bwMode="auto">
            <a:xfrm>
              <a:off x="6234606" y="5722691"/>
              <a:ext cx="633015" cy="345281"/>
            </a:xfrm>
            <a:custGeom>
              <a:avLst/>
              <a:gdLst>
                <a:gd name="T0" fmla="*/ 190 w 439"/>
                <a:gd name="T1" fmla="*/ 112 h 240"/>
                <a:gd name="T2" fmla="*/ 182 w 439"/>
                <a:gd name="T3" fmla="*/ 109 h 240"/>
                <a:gd name="T4" fmla="*/ 174 w 439"/>
                <a:gd name="T5" fmla="*/ 104 h 240"/>
                <a:gd name="T6" fmla="*/ 166 w 439"/>
                <a:gd name="T7" fmla="*/ 101 h 240"/>
                <a:gd name="T8" fmla="*/ 158 w 439"/>
                <a:gd name="T9" fmla="*/ 96 h 240"/>
                <a:gd name="T10" fmla="*/ 138 w 439"/>
                <a:gd name="T11" fmla="*/ 85 h 240"/>
                <a:gd name="T12" fmla="*/ 120 w 439"/>
                <a:gd name="T13" fmla="*/ 72 h 240"/>
                <a:gd name="T14" fmla="*/ 102 w 439"/>
                <a:gd name="T15" fmla="*/ 60 h 240"/>
                <a:gd name="T16" fmla="*/ 85 w 439"/>
                <a:gd name="T17" fmla="*/ 48 h 240"/>
                <a:gd name="T18" fmla="*/ 70 w 439"/>
                <a:gd name="T19" fmla="*/ 36 h 240"/>
                <a:gd name="T20" fmla="*/ 55 w 439"/>
                <a:gd name="T21" fmla="*/ 25 h 240"/>
                <a:gd name="T22" fmla="*/ 42 w 439"/>
                <a:gd name="T23" fmla="*/ 12 h 240"/>
                <a:gd name="T24" fmla="*/ 30 w 439"/>
                <a:gd name="T25" fmla="*/ 0 h 240"/>
                <a:gd name="T26" fmla="*/ 45 w 439"/>
                <a:gd name="T27" fmla="*/ 73 h 240"/>
                <a:gd name="T28" fmla="*/ 50 w 439"/>
                <a:gd name="T29" fmla="*/ 76 h 240"/>
                <a:gd name="T30" fmla="*/ 57 w 439"/>
                <a:gd name="T31" fmla="*/ 80 h 240"/>
                <a:gd name="T32" fmla="*/ 64 w 439"/>
                <a:gd name="T33" fmla="*/ 85 h 240"/>
                <a:gd name="T34" fmla="*/ 70 w 439"/>
                <a:gd name="T35" fmla="*/ 88 h 240"/>
                <a:gd name="T36" fmla="*/ 83 w 439"/>
                <a:gd name="T37" fmla="*/ 95 h 240"/>
                <a:gd name="T38" fmla="*/ 95 w 439"/>
                <a:gd name="T39" fmla="*/ 102 h 240"/>
                <a:gd name="T40" fmla="*/ 109 w 439"/>
                <a:gd name="T41" fmla="*/ 109 h 240"/>
                <a:gd name="T42" fmla="*/ 122 w 439"/>
                <a:gd name="T43" fmla="*/ 116 h 240"/>
                <a:gd name="T44" fmla="*/ 135 w 439"/>
                <a:gd name="T45" fmla="*/ 121 h 240"/>
                <a:gd name="T46" fmla="*/ 146 w 439"/>
                <a:gd name="T47" fmla="*/ 127 h 240"/>
                <a:gd name="T48" fmla="*/ 159 w 439"/>
                <a:gd name="T49" fmla="*/ 133 h 240"/>
                <a:gd name="T50" fmla="*/ 170 w 439"/>
                <a:gd name="T51" fmla="*/ 138 h 240"/>
                <a:gd name="T52" fmla="*/ 170 w 439"/>
                <a:gd name="T53" fmla="*/ 140 h 240"/>
                <a:gd name="T54" fmla="*/ 158 w 439"/>
                <a:gd name="T55" fmla="*/ 142 h 240"/>
                <a:gd name="T56" fmla="*/ 145 w 439"/>
                <a:gd name="T57" fmla="*/ 144 h 240"/>
                <a:gd name="T58" fmla="*/ 131 w 439"/>
                <a:gd name="T59" fmla="*/ 147 h 240"/>
                <a:gd name="T60" fmla="*/ 117 w 439"/>
                <a:gd name="T61" fmla="*/ 150 h 240"/>
                <a:gd name="T62" fmla="*/ 103 w 439"/>
                <a:gd name="T63" fmla="*/ 154 h 240"/>
                <a:gd name="T64" fmla="*/ 90 w 439"/>
                <a:gd name="T65" fmla="*/ 157 h 240"/>
                <a:gd name="T66" fmla="*/ 75 w 439"/>
                <a:gd name="T67" fmla="*/ 161 h 240"/>
                <a:gd name="T68" fmla="*/ 61 w 439"/>
                <a:gd name="T69" fmla="*/ 164 h 240"/>
                <a:gd name="T70" fmla="*/ 53 w 439"/>
                <a:gd name="T71" fmla="*/ 166 h 240"/>
                <a:gd name="T72" fmla="*/ 46 w 439"/>
                <a:gd name="T73" fmla="*/ 169 h 240"/>
                <a:gd name="T74" fmla="*/ 39 w 439"/>
                <a:gd name="T75" fmla="*/ 171 h 240"/>
                <a:gd name="T76" fmla="*/ 32 w 439"/>
                <a:gd name="T77" fmla="*/ 173 h 240"/>
                <a:gd name="T78" fmla="*/ 0 w 439"/>
                <a:gd name="T79" fmla="*/ 240 h 240"/>
                <a:gd name="T80" fmla="*/ 15 w 439"/>
                <a:gd name="T81" fmla="*/ 232 h 240"/>
                <a:gd name="T82" fmla="*/ 30 w 439"/>
                <a:gd name="T83" fmla="*/ 224 h 240"/>
                <a:gd name="T84" fmla="*/ 47 w 439"/>
                <a:gd name="T85" fmla="*/ 216 h 240"/>
                <a:gd name="T86" fmla="*/ 65 w 439"/>
                <a:gd name="T87" fmla="*/ 208 h 240"/>
                <a:gd name="T88" fmla="*/ 85 w 439"/>
                <a:gd name="T89" fmla="*/ 200 h 240"/>
                <a:gd name="T90" fmla="*/ 105 w 439"/>
                <a:gd name="T91" fmla="*/ 193 h 240"/>
                <a:gd name="T92" fmla="*/ 125 w 439"/>
                <a:gd name="T93" fmla="*/ 186 h 240"/>
                <a:gd name="T94" fmla="*/ 147 w 439"/>
                <a:gd name="T95" fmla="*/ 179 h 240"/>
                <a:gd name="T96" fmla="*/ 153 w 439"/>
                <a:gd name="T97" fmla="*/ 178 h 240"/>
                <a:gd name="T98" fmla="*/ 159 w 439"/>
                <a:gd name="T99" fmla="*/ 176 h 240"/>
                <a:gd name="T100" fmla="*/ 164 w 439"/>
                <a:gd name="T101" fmla="*/ 174 h 240"/>
                <a:gd name="T102" fmla="*/ 170 w 439"/>
                <a:gd name="T103" fmla="*/ 173 h 240"/>
                <a:gd name="T104" fmla="*/ 175 w 439"/>
                <a:gd name="T105" fmla="*/ 171 h 240"/>
                <a:gd name="T106" fmla="*/ 181 w 439"/>
                <a:gd name="T107" fmla="*/ 170 h 240"/>
                <a:gd name="T108" fmla="*/ 186 w 439"/>
                <a:gd name="T109" fmla="*/ 169 h 240"/>
                <a:gd name="T110" fmla="*/ 192 w 439"/>
                <a:gd name="T111" fmla="*/ 168 h 240"/>
                <a:gd name="T112" fmla="*/ 428 w 439"/>
                <a:gd name="T113" fmla="*/ 198 h 240"/>
                <a:gd name="T114" fmla="*/ 430 w 439"/>
                <a:gd name="T115" fmla="*/ 184 h 240"/>
                <a:gd name="T116" fmla="*/ 434 w 439"/>
                <a:gd name="T117" fmla="*/ 171 h 240"/>
                <a:gd name="T118" fmla="*/ 436 w 439"/>
                <a:gd name="T119" fmla="*/ 157 h 240"/>
                <a:gd name="T120" fmla="*/ 439 w 439"/>
                <a:gd name="T121" fmla="*/ 144 h 240"/>
                <a:gd name="T122" fmla="*/ 190 w 439"/>
                <a:gd name="T123" fmla="*/ 112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439" h="240">
                  <a:moveTo>
                    <a:pt x="190" y="112"/>
                  </a:moveTo>
                  <a:lnTo>
                    <a:pt x="182" y="109"/>
                  </a:lnTo>
                  <a:lnTo>
                    <a:pt x="174" y="104"/>
                  </a:lnTo>
                  <a:lnTo>
                    <a:pt x="166" y="101"/>
                  </a:lnTo>
                  <a:lnTo>
                    <a:pt x="158" y="96"/>
                  </a:lnTo>
                  <a:lnTo>
                    <a:pt x="138" y="85"/>
                  </a:lnTo>
                  <a:lnTo>
                    <a:pt x="120" y="72"/>
                  </a:lnTo>
                  <a:lnTo>
                    <a:pt x="102" y="60"/>
                  </a:lnTo>
                  <a:lnTo>
                    <a:pt x="85" y="48"/>
                  </a:lnTo>
                  <a:lnTo>
                    <a:pt x="70" y="36"/>
                  </a:lnTo>
                  <a:lnTo>
                    <a:pt x="55" y="25"/>
                  </a:lnTo>
                  <a:lnTo>
                    <a:pt x="42" y="12"/>
                  </a:lnTo>
                  <a:lnTo>
                    <a:pt x="30" y="0"/>
                  </a:lnTo>
                  <a:lnTo>
                    <a:pt x="45" y="73"/>
                  </a:lnTo>
                  <a:lnTo>
                    <a:pt x="50" y="76"/>
                  </a:lnTo>
                  <a:lnTo>
                    <a:pt x="57" y="80"/>
                  </a:lnTo>
                  <a:lnTo>
                    <a:pt x="64" y="85"/>
                  </a:lnTo>
                  <a:lnTo>
                    <a:pt x="70" y="88"/>
                  </a:lnTo>
                  <a:lnTo>
                    <a:pt x="83" y="95"/>
                  </a:lnTo>
                  <a:lnTo>
                    <a:pt x="95" y="102"/>
                  </a:lnTo>
                  <a:lnTo>
                    <a:pt x="109" y="109"/>
                  </a:lnTo>
                  <a:lnTo>
                    <a:pt x="122" y="116"/>
                  </a:lnTo>
                  <a:lnTo>
                    <a:pt x="135" y="121"/>
                  </a:lnTo>
                  <a:lnTo>
                    <a:pt x="146" y="127"/>
                  </a:lnTo>
                  <a:lnTo>
                    <a:pt x="159" y="133"/>
                  </a:lnTo>
                  <a:lnTo>
                    <a:pt x="170" y="138"/>
                  </a:lnTo>
                  <a:lnTo>
                    <a:pt x="170" y="140"/>
                  </a:lnTo>
                  <a:lnTo>
                    <a:pt x="158" y="142"/>
                  </a:lnTo>
                  <a:lnTo>
                    <a:pt x="145" y="144"/>
                  </a:lnTo>
                  <a:lnTo>
                    <a:pt x="131" y="147"/>
                  </a:lnTo>
                  <a:lnTo>
                    <a:pt x="117" y="150"/>
                  </a:lnTo>
                  <a:lnTo>
                    <a:pt x="103" y="154"/>
                  </a:lnTo>
                  <a:lnTo>
                    <a:pt x="90" y="157"/>
                  </a:lnTo>
                  <a:lnTo>
                    <a:pt x="75" y="161"/>
                  </a:lnTo>
                  <a:lnTo>
                    <a:pt x="61" y="164"/>
                  </a:lnTo>
                  <a:lnTo>
                    <a:pt x="53" y="166"/>
                  </a:lnTo>
                  <a:lnTo>
                    <a:pt x="46" y="169"/>
                  </a:lnTo>
                  <a:lnTo>
                    <a:pt x="39" y="171"/>
                  </a:lnTo>
                  <a:lnTo>
                    <a:pt x="32" y="173"/>
                  </a:lnTo>
                  <a:lnTo>
                    <a:pt x="0" y="240"/>
                  </a:lnTo>
                  <a:lnTo>
                    <a:pt x="15" y="232"/>
                  </a:lnTo>
                  <a:lnTo>
                    <a:pt x="30" y="224"/>
                  </a:lnTo>
                  <a:lnTo>
                    <a:pt x="47" y="216"/>
                  </a:lnTo>
                  <a:lnTo>
                    <a:pt x="65" y="208"/>
                  </a:lnTo>
                  <a:lnTo>
                    <a:pt x="85" y="200"/>
                  </a:lnTo>
                  <a:lnTo>
                    <a:pt x="105" y="193"/>
                  </a:lnTo>
                  <a:lnTo>
                    <a:pt x="125" y="186"/>
                  </a:lnTo>
                  <a:lnTo>
                    <a:pt x="147" y="179"/>
                  </a:lnTo>
                  <a:lnTo>
                    <a:pt x="153" y="178"/>
                  </a:lnTo>
                  <a:lnTo>
                    <a:pt x="159" y="176"/>
                  </a:lnTo>
                  <a:lnTo>
                    <a:pt x="164" y="174"/>
                  </a:lnTo>
                  <a:lnTo>
                    <a:pt x="170" y="173"/>
                  </a:lnTo>
                  <a:lnTo>
                    <a:pt x="175" y="171"/>
                  </a:lnTo>
                  <a:lnTo>
                    <a:pt x="181" y="170"/>
                  </a:lnTo>
                  <a:lnTo>
                    <a:pt x="186" y="169"/>
                  </a:lnTo>
                  <a:lnTo>
                    <a:pt x="192" y="168"/>
                  </a:lnTo>
                  <a:lnTo>
                    <a:pt x="428" y="198"/>
                  </a:lnTo>
                  <a:lnTo>
                    <a:pt x="430" y="184"/>
                  </a:lnTo>
                  <a:lnTo>
                    <a:pt x="434" y="171"/>
                  </a:lnTo>
                  <a:lnTo>
                    <a:pt x="436" y="157"/>
                  </a:lnTo>
                  <a:lnTo>
                    <a:pt x="439" y="144"/>
                  </a:lnTo>
                  <a:lnTo>
                    <a:pt x="190" y="11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2" name="Freeform 13"/>
            <p:cNvSpPr>
              <a:spLocks/>
            </p:cNvSpPr>
            <p:nvPr/>
          </p:nvSpPr>
          <p:spPr bwMode="auto">
            <a:xfrm>
              <a:off x="5417441" y="5509767"/>
              <a:ext cx="489148" cy="670421"/>
            </a:xfrm>
            <a:custGeom>
              <a:avLst/>
              <a:gdLst>
                <a:gd name="T0" fmla="*/ 44 w 340"/>
                <a:gd name="T1" fmla="*/ 181 h 466"/>
                <a:gd name="T2" fmla="*/ 60 w 340"/>
                <a:gd name="T3" fmla="*/ 144 h 466"/>
                <a:gd name="T4" fmla="*/ 85 w 340"/>
                <a:gd name="T5" fmla="*/ 111 h 466"/>
                <a:gd name="T6" fmla="*/ 119 w 340"/>
                <a:gd name="T7" fmla="*/ 83 h 466"/>
                <a:gd name="T8" fmla="*/ 158 w 340"/>
                <a:gd name="T9" fmla="*/ 61 h 466"/>
                <a:gd name="T10" fmla="*/ 204 w 340"/>
                <a:gd name="T11" fmla="*/ 45 h 466"/>
                <a:gd name="T12" fmla="*/ 254 w 340"/>
                <a:gd name="T13" fmla="*/ 36 h 466"/>
                <a:gd name="T14" fmla="*/ 309 w 340"/>
                <a:gd name="T15" fmla="*/ 35 h 466"/>
                <a:gd name="T16" fmla="*/ 337 w 340"/>
                <a:gd name="T17" fmla="*/ 28 h 466"/>
                <a:gd name="T18" fmla="*/ 339 w 340"/>
                <a:gd name="T19" fmla="*/ 10 h 466"/>
                <a:gd name="T20" fmla="*/ 307 w 340"/>
                <a:gd name="T21" fmla="*/ 0 h 466"/>
                <a:gd name="T22" fmla="*/ 246 w 340"/>
                <a:gd name="T23" fmla="*/ 2 h 466"/>
                <a:gd name="T24" fmla="*/ 189 w 340"/>
                <a:gd name="T25" fmla="*/ 13 h 466"/>
                <a:gd name="T26" fmla="*/ 136 w 340"/>
                <a:gd name="T27" fmla="*/ 31 h 466"/>
                <a:gd name="T28" fmla="*/ 90 w 340"/>
                <a:gd name="T29" fmla="*/ 58 h 466"/>
                <a:gd name="T30" fmla="*/ 52 w 340"/>
                <a:gd name="T31" fmla="*/ 90 h 466"/>
                <a:gd name="T32" fmla="*/ 24 w 340"/>
                <a:gd name="T33" fmla="*/ 128 h 466"/>
                <a:gd name="T34" fmla="*/ 6 w 340"/>
                <a:gd name="T35" fmla="*/ 172 h 466"/>
                <a:gd name="T36" fmla="*/ 0 w 340"/>
                <a:gd name="T37" fmla="*/ 203 h 466"/>
                <a:gd name="T38" fmla="*/ 0 w 340"/>
                <a:gd name="T39" fmla="*/ 219 h 466"/>
                <a:gd name="T40" fmla="*/ 2 w 340"/>
                <a:gd name="T41" fmla="*/ 248 h 466"/>
                <a:gd name="T42" fmla="*/ 15 w 340"/>
                <a:gd name="T43" fmla="*/ 289 h 466"/>
                <a:gd name="T44" fmla="*/ 37 w 340"/>
                <a:gd name="T45" fmla="*/ 329 h 466"/>
                <a:gd name="T46" fmla="*/ 67 w 340"/>
                <a:gd name="T47" fmla="*/ 364 h 466"/>
                <a:gd name="T48" fmla="*/ 105 w 340"/>
                <a:gd name="T49" fmla="*/ 397 h 466"/>
                <a:gd name="T50" fmla="*/ 149 w 340"/>
                <a:gd name="T51" fmla="*/ 424 h 466"/>
                <a:gd name="T52" fmla="*/ 198 w 340"/>
                <a:gd name="T53" fmla="*/ 445 h 466"/>
                <a:gd name="T54" fmla="*/ 253 w 340"/>
                <a:gd name="T55" fmla="*/ 461 h 466"/>
                <a:gd name="T56" fmla="*/ 283 w 340"/>
                <a:gd name="T57" fmla="*/ 456 h 466"/>
                <a:gd name="T58" fmla="*/ 286 w 340"/>
                <a:gd name="T59" fmla="*/ 439 h 466"/>
                <a:gd name="T60" fmla="*/ 259 w 340"/>
                <a:gd name="T61" fmla="*/ 425 h 466"/>
                <a:gd name="T62" fmla="*/ 207 w 340"/>
                <a:gd name="T63" fmla="*/ 410 h 466"/>
                <a:gd name="T64" fmla="*/ 160 w 340"/>
                <a:gd name="T65" fmla="*/ 390 h 466"/>
                <a:gd name="T66" fmla="*/ 120 w 340"/>
                <a:gd name="T67" fmla="*/ 363 h 466"/>
                <a:gd name="T68" fmla="*/ 86 w 340"/>
                <a:gd name="T69" fmla="*/ 332 h 466"/>
                <a:gd name="T70" fmla="*/ 61 w 340"/>
                <a:gd name="T71" fmla="*/ 297 h 466"/>
                <a:gd name="T72" fmla="*/ 45 w 340"/>
                <a:gd name="T73" fmla="*/ 259 h 466"/>
                <a:gd name="T74" fmla="*/ 39 w 340"/>
                <a:gd name="T75" fmla="*/ 220 h 4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340" h="466">
                  <a:moveTo>
                    <a:pt x="40" y="201"/>
                  </a:moveTo>
                  <a:lnTo>
                    <a:pt x="44" y="181"/>
                  </a:lnTo>
                  <a:lnTo>
                    <a:pt x="51" y="161"/>
                  </a:lnTo>
                  <a:lnTo>
                    <a:pt x="60" y="144"/>
                  </a:lnTo>
                  <a:lnTo>
                    <a:pt x="71" y="127"/>
                  </a:lnTo>
                  <a:lnTo>
                    <a:pt x="85" y="111"/>
                  </a:lnTo>
                  <a:lnTo>
                    <a:pt x="100" y="97"/>
                  </a:lnTo>
                  <a:lnTo>
                    <a:pt x="119" y="83"/>
                  </a:lnTo>
                  <a:lnTo>
                    <a:pt x="137" y="71"/>
                  </a:lnTo>
                  <a:lnTo>
                    <a:pt x="158" y="61"/>
                  </a:lnTo>
                  <a:lnTo>
                    <a:pt x="181" y="52"/>
                  </a:lnTo>
                  <a:lnTo>
                    <a:pt x="204" y="45"/>
                  </a:lnTo>
                  <a:lnTo>
                    <a:pt x="229" y="39"/>
                  </a:lnTo>
                  <a:lnTo>
                    <a:pt x="254" y="36"/>
                  </a:lnTo>
                  <a:lnTo>
                    <a:pt x="281" y="35"/>
                  </a:lnTo>
                  <a:lnTo>
                    <a:pt x="309" y="35"/>
                  </a:lnTo>
                  <a:lnTo>
                    <a:pt x="336" y="37"/>
                  </a:lnTo>
                  <a:lnTo>
                    <a:pt x="337" y="28"/>
                  </a:lnTo>
                  <a:lnTo>
                    <a:pt x="339" y="20"/>
                  </a:lnTo>
                  <a:lnTo>
                    <a:pt x="339" y="10"/>
                  </a:lnTo>
                  <a:lnTo>
                    <a:pt x="340" y="2"/>
                  </a:lnTo>
                  <a:lnTo>
                    <a:pt x="307" y="0"/>
                  </a:lnTo>
                  <a:lnTo>
                    <a:pt x="276" y="0"/>
                  </a:lnTo>
                  <a:lnTo>
                    <a:pt x="246" y="2"/>
                  </a:lnTo>
                  <a:lnTo>
                    <a:pt x="216" y="6"/>
                  </a:lnTo>
                  <a:lnTo>
                    <a:pt x="189" y="13"/>
                  </a:lnTo>
                  <a:lnTo>
                    <a:pt x="161" y="21"/>
                  </a:lnTo>
                  <a:lnTo>
                    <a:pt x="136" y="31"/>
                  </a:lnTo>
                  <a:lnTo>
                    <a:pt x="112" y="44"/>
                  </a:lnTo>
                  <a:lnTo>
                    <a:pt x="90" y="58"/>
                  </a:lnTo>
                  <a:lnTo>
                    <a:pt x="70" y="73"/>
                  </a:lnTo>
                  <a:lnTo>
                    <a:pt x="52" y="90"/>
                  </a:lnTo>
                  <a:lnTo>
                    <a:pt x="37" y="108"/>
                  </a:lnTo>
                  <a:lnTo>
                    <a:pt x="24" y="128"/>
                  </a:lnTo>
                  <a:lnTo>
                    <a:pt x="14" y="150"/>
                  </a:lnTo>
                  <a:lnTo>
                    <a:pt x="6" y="172"/>
                  </a:lnTo>
                  <a:lnTo>
                    <a:pt x="1" y="195"/>
                  </a:lnTo>
                  <a:lnTo>
                    <a:pt x="0" y="203"/>
                  </a:lnTo>
                  <a:lnTo>
                    <a:pt x="0" y="211"/>
                  </a:lnTo>
                  <a:lnTo>
                    <a:pt x="0" y="219"/>
                  </a:lnTo>
                  <a:lnTo>
                    <a:pt x="0" y="227"/>
                  </a:lnTo>
                  <a:lnTo>
                    <a:pt x="2" y="248"/>
                  </a:lnTo>
                  <a:lnTo>
                    <a:pt x="8" y="270"/>
                  </a:lnTo>
                  <a:lnTo>
                    <a:pt x="15" y="289"/>
                  </a:lnTo>
                  <a:lnTo>
                    <a:pt x="25" y="309"/>
                  </a:lnTo>
                  <a:lnTo>
                    <a:pt x="37" y="329"/>
                  </a:lnTo>
                  <a:lnTo>
                    <a:pt x="51" y="347"/>
                  </a:lnTo>
                  <a:lnTo>
                    <a:pt x="67" y="364"/>
                  </a:lnTo>
                  <a:lnTo>
                    <a:pt x="85" y="380"/>
                  </a:lnTo>
                  <a:lnTo>
                    <a:pt x="105" y="397"/>
                  </a:lnTo>
                  <a:lnTo>
                    <a:pt x="126" y="410"/>
                  </a:lnTo>
                  <a:lnTo>
                    <a:pt x="149" y="424"/>
                  </a:lnTo>
                  <a:lnTo>
                    <a:pt x="173" y="436"/>
                  </a:lnTo>
                  <a:lnTo>
                    <a:pt x="198" y="445"/>
                  </a:lnTo>
                  <a:lnTo>
                    <a:pt x="226" y="454"/>
                  </a:lnTo>
                  <a:lnTo>
                    <a:pt x="253" y="461"/>
                  </a:lnTo>
                  <a:lnTo>
                    <a:pt x="282" y="466"/>
                  </a:lnTo>
                  <a:lnTo>
                    <a:pt x="283" y="456"/>
                  </a:lnTo>
                  <a:lnTo>
                    <a:pt x="284" y="447"/>
                  </a:lnTo>
                  <a:lnTo>
                    <a:pt x="286" y="439"/>
                  </a:lnTo>
                  <a:lnTo>
                    <a:pt x="287" y="430"/>
                  </a:lnTo>
                  <a:lnTo>
                    <a:pt x="259" y="425"/>
                  </a:lnTo>
                  <a:lnTo>
                    <a:pt x="233" y="418"/>
                  </a:lnTo>
                  <a:lnTo>
                    <a:pt x="207" y="410"/>
                  </a:lnTo>
                  <a:lnTo>
                    <a:pt x="183" y="401"/>
                  </a:lnTo>
                  <a:lnTo>
                    <a:pt x="160" y="390"/>
                  </a:lnTo>
                  <a:lnTo>
                    <a:pt x="139" y="377"/>
                  </a:lnTo>
                  <a:lnTo>
                    <a:pt x="120" y="363"/>
                  </a:lnTo>
                  <a:lnTo>
                    <a:pt x="102" y="348"/>
                  </a:lnTo>
                  <a:lnTo>
                    <a:pt x="86" y="332"/>
                  </a:lnTo>
                  <a:lnTo>
                    <a:pt x="73" y="315"/>
                  </a:lnTo>
                  <a:lnTo>
                    <a:pt x="61" y="297"/>
                  </a:lnTo>
                  <a:lnTo>
                    <a:pt x="52" y="279"/>
                  </a:lnTo>
                  <a:lnTo>
                    <a:pt x="45" y="259"/>
                  </a:lnTo>
                  <a:lnTo>
                    <a:pt x="40" y="241"/>
                  </a:lnTo>
                  <a:lnTo>
                    <a:pt x="39" y="220"/>
                  </a:lnTo>
                  <a:lnTo>
                    <a:pt x="40" y="20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3" name="Freeform 14"/>
            <p:cNvSpPr>
              <a:spLocks/>
            </p:cNvSpPr>
            <p:nvPr/>
          </p:nvSpPr>
          <p:spPr bwMode="auto">
            <a:xfrm>
              <a:off x="5823146" y="5515522"/>
              <a:ext cx="500658" cy="670421"/>
            </a:xfrm>
            <a:custGeom>
              <a:avLst/>
              <a:gdLst>
                <a:gd name="T0" fmla="*/ 61 w 348"/>
                <a:gd name="T1" fmla="*/ 0 h 467"/>
                <a:gd name="T2" fmla="*/ 59 w 348"/>
                <a:gd name="T3" fmla="*/ 0 h 467"/>
                <a:gd name="T4" fmla="*/ 57 w 348"/>
                <a:gd name="T5" fmla="*/ 8 h 467"/>
                <a:gd name="T6" fmla="*/ 55 w 348"/>
                <a:gd name="T7" fmla="*/ 26 h 467"/>
                <a:gd name="T8" fmla="*/ 54 w 348"/>
                <a:gd name="T9" fmla="*/ 35 h 467"/>
                <a:gd name="T10" fmla="*/ 54 w 348"/>
                <a:gd name="T11" fmla="*/ 35 h 467"/>
                <a:gd name="T12" fmla="*/ 82 w 348"/>
                <a:gd name="T13" fmla="*/ 41 h 467"/>
                <a:gd name="T14" fmla="*/ 134 w 348"/>
                <a:gd name="T15" fmla="*/ 54 h 467"/>
                <a:gd name="T16" fmla="*/ 181 w 348"/>
                <a:gd name="T17" fmla="*/ 76 h 467"/>
                <a:gd name="T18" fmla="*/ 221 w 348"/>
                <a:gd name="T19" fmla="*/ 103 h 467"/>
                <a:gd name="T20" fmla="*/ 255 w 348"/>
                <a:gd name="T21" fmla="*/ 134 h 467"/>
                <a:gd name="T22" fmla="*/ 280 w 348"/>
                <a:gd name="T23" fmla="*/ 169 h 467"/>
                <a:gd name="T24" fmla="*/ 296 w 348"/>
                <a:gd name="T25" fmla="*/ 205 h 467"/>
                <a:gd name="T26" fmla="*/ 302 w 348"/>
                <a:gd name="T27" fmla="*/ 246 h 467"/>
                <a:gd name="T28" fmla="*/ 297 w 348"/>
                <a:gd name="T29" fmla="*/ 285 h 467"/>
                <a:gd name="T30" fmla="*/ 281 w 348"/>
                <a:gd name="T31" fmla="*/ 322 h 467"/>
                <a:gd name="T32" fmla="*/ 257 w 348"/>
                <a:gd name="T33" fmla="*/ 355 h 467"/>
                <a:gd name="T34" fmla="*/ 223 w 348"/>
                <a:gd name="T35" fmla="*/ 383 h 467"/>
                <a:gd name="T36" fmla="*/ 183 w 348"/>
                <a:gd name="T37" fmla="*/ 405 h 467"/>
                <a:gd name="T38" fmla="*/ 137 w 348"/>
                <a:gd name="T39" fmla="*/ 420 h 467"/>
                <a:gd name="T40" fmla="*/ 86 w 348"/>
                <a:gd name="T41" fmla="*/ 429 h 467"/>
                <a:gd name="T42" fmla="*/ 32 w 348"/>
                <a:gd name="T43" fmla="*/ 430 h 467"/>
                <a:gd name="T44" fmla="*/ 5 w 348"/>
                <a:gd name="T45" fmla="*/ 428 h 467"/>
                <a:gd name="T46" fmla="*/ 5 w 348"/>
                <a:gd name="T47" fmla="*/ 428 h 467"/>
                <a:gd name="T48" fmla="*/ 4 w 348"/>
                <a:gd name="T49" fmla="*/ 437 h 467"/>
                <a:gd name="T50" fmla="*/ 1 w 348"/>
                <a:gd name="T51" fmla="*/ 454 h 467"/>
                <a:gd name="T52" fmla="*/ 1 w 348"/>
                <a:gd name="T53" fmla="*/ 464 h 467"/>
                <a:gd name="T54" fmla="*/ 4 w 348"/>
                <a:gd name="T55" fmla="*/ 464 h 467"/>
                <a:gd name="T56" fmla="*/ 37 w 348"/>
                <a:gd name="T57" fmla="*/ 466 h 467"/>
                <a:gd name="T58" fmla="*/ 99 w 348"/>
                <a:gd name="T59" fmla="*/ 465 h 467"/>
                <a:gd name="T60" fmla="*/ 158 w 348"/>
                <a:gd name="T61" fmla="*/ 454 h 467"/>
                <a:gd name="T62" fmla="*/ 211 w 348"/>
                <a:gd name="T63" fmla="*/ 436 h 467"/>
                <a:gd name="T64" fmla="*/ 257 w 348"/>
                <a:gd name="T65" fmla="*/ 410 h 467"/>
                <a:gd name="T66" fmla="*/ 295 w 348"/>
                <a:gd name="T67" fmla="*/ 377 h 467"/>
                <a:gd name="T68" fmla="*/ 324 w 348"/>
                <a:gd name="T69" fmla="*/ 338 h 467"/>
                <a:gd name="T70" fmla="*/ 342 w 348"/>
                <a:gd name="T71" fmla="*/ 294 h 467"/>
                <a:gd name="T72" fmla="*/ 348 w 348"/>
                <a:gd name="T73" fmla="*/ 247 h 467"/>
                <a:gd name="T74" fmla="*/ 341 w 348"/>
                <a:gd name="T75" fmla="*/ 201 h 467"/>
                <a:gd name="T76" fmla="*/ 323 w 348"/>
                <a:gd name="T77" fmla="*/ 157 h 467"/>
                <a:gd name="T78" fmla="*/ 294 w 348"/>
                <a:gd name="T79" fmla="*/ 116 h 467"/>
                <a:gd name="T80" fmla="*/ 256 w 348"/>
                <a:gd name="T81" fmla="*/ 79 h 467"/>
                <a:gd name="T82" fmla="*/ 209 w 348"/>
                <a:gd name="T83" fmla="*/ 48 h 467"/>
                <a:gd name="T84" fmla="*/ 154 w 348"/>
                <a:gd name="T85" fmla="*/ 22 h 467"/>
                <a:gd name="T86" fmla="*/ 95 w 348"/>
                <a:gd name="T87" fmla="*/ 6 h 4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48" h="467">
                  <a:moveTo>
                    <a:pt x="62" y="0"/>
                  </a:moveTo>
                  <a:lnTo>
                    <a:pt x="61" y="0"/>
                  </a:lnTo>
                  <a:lnTo>
                    <a:pt x="60" y="0"/>
                  </a:lnTo>
                  <a:lnTo>
                    <a:pt x="59" y="0"/>
                  </a:lnTo>
                  <a:lnTo>
                    <a:pt x="58" y="0"/>
                  </a:lnTo>
                  <a:lnTo>
                    <a:pt x="57" y="8"/>
                  </a:lnTo>
                  <a:lnTo>
                    <a:pt x="57" y="18"/>
                  </a:lnTo>
                  <a:lnTo>
                    <a:pt x="55" y="26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5"/>
                  </a:lnTo>
                  <a:lnTo>
                    <a:pt x="54" y="36"/>
                  </a:lnTo>
                  <a:lnTo>
                    <a:pt x="82" y="41"/>
                  </a:lnTo>
                  <a:lnTo>
                    <a:pt x="108" y="46"/>
                  </a:lnTo>
                  <a:lnTo>
                    <a:pt x="134" y="54"/>
                  </a:lnTo>
                  <a:lnTo>
                    <a:pt x="158" y="65"/>
                  </a:lnTo>
                  <a:lnTo>
                    <a:pt x="181" y="76"/>
                  </a:lnTo>
                  <a:lnTo>
                    <a:pt x="202" y="88"/>
                  </a:lnTo>
                  <a:lnTo>
                    <a:pt x="221" y="103"/>
                  </a:lnTo>
                  <a:lnTo>
                    <a:pt x="238" y="118"/>
                  </a:lnTo>
                  <a:lnTo>
                    <a:pt x="255" y="134"/>
                  </a:lnTo>
                  <a:lnTo>
                    <a:pt x="268" y="150"/>
                  </a:lnTo>
                  <a:lnTo>
                    <a:pt x="280" y="169"/>
                  </a:lnTo>
                  <a:lnTo>
                    <a:pt x="289" y="187"/>
                  </a:lnTo>
                  <a:lnTo>
                    <a:pt x="296" y="205"/>
                  </a:lnTo>
                  <a:lnTo>
                    <a:pt x="301" y="225"/>
                  </a:lnTo>
                  <a:lnTo>
                    <a:pt x="302" y="246"/>
                  </a:lnTo>
                  <a:lnTo>
                    <a:pt x="301" y="265"/>
                  </a:lnTo>
                  <a:lnTo>
                    <a:pt x="297" y="285"/>
                  </a:lnTo>
                  <a:lnTo>
                    <a:pt x="290" y="305"/>
                  </a:lnTo>
                  <a:lnTo>
                    <a:pt x="281" y="322"/>
                  </a:lnTo>
                  <a:lnTo>
                    <a:pt x="270" y="339"/>
                  </a:lnTo>
                  <a:lnTo>
                    <a:pt x="257" y="355"/>
                  </a:lnTo>
                  <a:lnTo>
                    <a:pt x="241" y="369"/>
                  </a:lnTo>
                  <a:lnTo>
                    <a:pt x="223" y="383"/>
                  </a:lnTo>
                  <a:lnTo>
                    <a:pt x="204" y="395"/>
                  </a:lnTo>
                  <a:lnTo>
                    <a:pt x="183" y="405"/>
                  </a:lnTo>
                  <a:lnTo>
                    <a:pt x="161" y="413"/>
                  </a:lnTo>
                  <a:lnTo>
                    <a:pt x="137" y="420"/>
                  </a:lnTo>
                  <a:lnTo>
                    <a:pt x="112" y="426"/>
                  </a:lnTo>
                  <a:lnTo>
                    <a:pt x="86" y="429"/>
                  </a:lnTo>
                  <a:lnTo>
                    <a:pt x="60" y="430"/>
                  </a:lnTo>
                  <a:lnTo>
                    <a:pt x="32" y="430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5" y="428"/>
                  </a:lnTo>
                  <a:lnTo>
                    <a:pt x="4" y="437"/>
                  </a:lnTo>
                  <a:lnTo>
                    <a:pt x="2" y="445"/>
                  </a:lnTo>
                  <a:lnTo>
                    <a:pt x="1" y="454"/>
                  </a:lnTo>
                  <a:lnTo>
                    <a:pt x="0" y="464"/>
                  </a:lnTo>
                  <a:lnTo>
                    <a:pt x="1" y="464"/>
                  </a:lnTo>
                  <a:lnTo>
                    <a:pt x="2" y="464"/>
                  </a:lnTo>
                  <a:lnTo>
                    <a:pt x="4" y="464"/>
                  </a:lnTo>
                  <a:lnTo>
                    <a:pt x="5" y="464"/>
                  </a:lnTo>
                  <a:lnTo>
                    <a:pt x="37" y="466"/>
                  </a:lnTo>
                  <a:lnTo>
                    <a:pt x="68" y="467"/>
                  </a:lnTo>
                  <a:lnTo>
                    <a:pt x="99" y="465"/>
                  </a:lnTo>
                  <a:lnTo>
                    <a:pt x="129" y="461"/>
                  </a:lnTo>
                  <a:lnTo>
                    <a:pt x="158" y="454"/>
                  </a:lnTo>
                  <a:lnTo>
                    <a:pt x="184" y="446"/>
                  </a:lnTo>
                  <a:lnTo>
                    <a:pt x="211" y="436"/>
                  </a:lnTo>
                  <a:lnTo>
                    <a:pt x="235" y="423"/>
                  </a:lnTo>
                  <a:lnTo>
                    <a:pt x="257" y="410"/>
                  </a:lnTo>
                  <a:lnTo>
                    <a:pt x="276" y="395"/>
                  </a:lnTo>
                  <a:lnTo>
                    <a:pt x="295" y="377"/>
                  </a:lnTo>
                  <a:lnTo>
                    <a:pt x="311" y="359"/>
                  </a:lnTo>
                  <a:lnTo>
                    <a:pt x="324" y="338"/>
                  </a:lnTo>
                  <a:lnTo>
                    <a:pt x="334" y="317"/>
                  </a:lnTo>
                  <a:lnTo>
                    <a:pt x="342" y="294"/>
                  </a:lnTo>
                  <a:lnTo>
                    <a:pt x="347" y="271"/>
                  </a:lnTo>
                  <a:lnTo>
                    <a:pt x="348" y="247"/>
                  </a:lnTo>
                  <a:lnTo>
                    <a:pt x="347" y="224"/>
                  </a:lnTo>
                  <a:lnTo>
                    <a:pt x="341" y="201"/>
                  </a:lnTo>
                  <a:lnTo>
                    <a:pt x="334" y="179"/>
                  </a:lnTo>
                  <a:lnTo>
                    <a:pt x="323" y="157"/>
                  </a:lnTo>
                  <a:lnTo>
                    <a:pt x="310" y="135"/>
                  </a:lnTo>
                  <a:lnTo>
                    <a:pt x="294" y="116"/>
                  </a:lnTo>
                  <a:lnTo>
                    <a:pt x="275" y="96"/>
                  </a:lnTo>
                  <a:lnTo>
                    <a:pt x="256" y="79"/>
                  </a:lnTo>
                  <a:lnTo>
                    <a:pt x="233" y="63"/>
                  </a:lnTo>
                  <a:lnTo>
                    <a:pt x="209" y="48"/>
                  </a:lnTo>
                  <a:lnTo>
                    <a:pt x="182" y="34"/>
                  </a:lnTo>
                  <a:lnTo>
                    <a:pt x="154" y="22"/>
                  </a:lnTo>
                  <a:lnTo>
                    <a:pt x="126" y="13"/>
                  </a:lnTo>
                  <a:lnTo>
                    <a:pt x="95" y="6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4" name="Freeform 15"/>
            <p:cNvSpPr>
              <a:spLocks/>
            </p:cNvSpPr>
            <p:nvPr/>
          </p:nvSpPr>
          <p:spPr bwMode="auto">
            <a:xfrm>
              <a:off x="7043139" y="5437834"/>
              <a:ext cx="581223" cy="679053"/>
            </a:xfrm>
            <a:custGeom>
              <a:avLst/>
              <a:gdLst>
                <a:gd name="T0" fmla="*/ 337 w 403"/>
                <a:gd name="T1" fmla="*/ 255 h 473"/>
                <a:gd name="T2" fmla="*/ 349 w 403"/>
                <a:gd name="T3" fmla="*/ 228 h 473"/>
                <a:gd name="T4" fmla="*/ 359 w 403"/>
                <a:gd name="T5" fmla="*/ 203 h 473"/>
                <a:gd name="T6" fmla="*/ 368 w 403"/>
                <a:gd name="T7" fmla="*/ 178 h 473"/>
                <a:gd name="T8" fmla="*/ 377 w 403"/>
                <a:gd name="T9" fmla="*/ 152 h 473"/>
                <a:gd name="T10" fmla="*/ 384 w 403"/>
                <a:gd name="T11" fmla="*/ 128 h 473"/>
                <a:gd name="T12" fmla="*/ 391 w 403"/>
                <a:gd name="T13" fmla="*/ 104 h 473"/>
                <a:gd name="T14" fmla="*/ 398 w 403"/>
                <a:gd name="T15" fmla="*/ 81 h 473"/>
                <a:gd name="T16" fmla="*/ 403 w 403"/>
                <a:gd name="T17" fmla="*/ 59 h 473"/>
                <a:gd name="T18" fmla="*/ 268 w 403"/>
                <a:gd name="T19" fmla="*/ 0 h 473"/>
                <a:gd name="T20" fmla="*/ 263 w 403"/>
                <a:gd name="T21" fmla="*/ 22 h 473"/>
                <a:gd name="T22" fmla="*/ 258 w 403"/>
                <a:gd name="T23" fmla="*/ 45 h 473"/>
                <a:gd name="T24" fmla="*/ 251 w 403"/>
                <a:gd name="T25" fmla="*/ 68 h 473"/>
                <a:gd name="T26" fmla="*/ 243 w 403"/>
                <a:gd name="T27" fmla="*/ 92 h 473"/>
                <a:gd name="T28" fmla="*/ 235 w 403"/>
                <a:gd name="T29" fmla="*/ 118 h 473"/>
                <a:gd name="T30" fmla="*/ 224 w 403"/>
                <a:gd name="T31" fmla="*/ 143 h 473"/>
                <a:gd name="T32" fmla="*/ 214 w 403"/>
                <a:gd name="T33" fmla="*/ 170 h 473"/>
                <a:gd name="T34" fmla="*/ 202 w 403"/>
                <a:gd name="T35" fmla="*/ 196 h 473"/>
                <a:gd name="T36" fmla="*/ 197 w 403"/>
                <a:gd name="T37" fmla="*/ 209 h 473"/>
                <a:gd name="T38" fmla="*/ 189 w 403"/>
                <a:gd name="T39" fmla="*/ 224 h 473"/>
                <a:gd name="T40" fmla="*/ 179 w 403"/>
                <a:gd name="T41" fmla="*/ 240 h 473"/>
                <a:gd name="T42" fmla="*/ 169 w 403"/>
                <a:gd name="T43" fmla="*/ 258 h 473"/>
                <a:gd name="T44" fmla="*/ 157 w 403"/>
                <a:gd name="T45" fmla="*/ 277 h 473"/>
                <a:gd name="T46" fmla="*/ 145 w 403"/>
                <a:gd name="T47" fmla="*/ 295 h 473"/>
                <a:gd name="T48" fmla="*/ 132 w 403"/>
                <a:gd name="T49" fmla="*/ 315 h 473"/>
                <a:gd name="T50" fmla="*/ 118 w 403"/>
                <a:gd name="T51" fmla="*/ 336 h 473"/>
                <a:gd name="T52" fmla="*/ 103 w 403"/>
                <a:gd name="T53" fmla="*/ 355 h 473"/>
                <a:gd name="T54" fmla="*/ 88 w 403"/>
                <a:gd name="T55" fmla="*/ 375 h 473"/>
                <a:gd name="T56" fmla="*/ 73 w 403"/>
                <a:gd name="T57" fmla="*/ 394 h 473"/>
                <a:gd name="T58" fmla="*/ 58 w 403"/>
                <a:gd name="T59" fmla="*/ 413 h 473"/>
                <a:gd name="T60" fmla="*/ 43 w 403"/>
                <a:gd name="T61" fmla="*/ 430 h 473"/>
                <a:gd name="T62" fmla="*/ 29 w 403"/>
                <a:gd name="T63" fmla="*/ 445 h 473"/>
                <a:gd name="T64" fmla="*/ 14 w 403"/>
                <a:gd name="T65" fmla="*/ 460 h 473"/>
                <a:gd name="T66" fmla="*/ 0 w 403"/>
                <a:gd name="T67" fmla="*/ 473 h 473"/>
                <a:gd name="T68" fmla="*/ 148 w 403"/>
                <a:gd name="T69" fmla="*/ 457 h 473"/>
                <a:gd name="T70" fmla="*/ 162 w 403"/>
                <a:gd name="T71" fmla="*/ 445 h 473"/>
                <a:gd name="T72" fmla="*/ 177 w 403"/>
                <a:gd name="T73" fmla="*/ 432 h 473"/>
                <a:gd name="T74" fmla="*/ 191 w 403"/>
                <a:gd name="T75" fmla="*/ 420 h 473"/>
                <a:gd name="T76" fmla="*/ 206 w 403"/>
                <a:gd name="T77" fmla="*/ 407 h 473"/>
                <a:gd name="T78" fmla="*/ 220 w 403"/>
                <a:gd name="T79" fmla="*/ 394 h 473"/>
                <a:gd name="T80" fmla="*/ 233 w 403"/>
                <a:gd name="T81" fmla="*/ 382 h 473"/>
                <a:gd name="T82" fmla="*/ 247 w 403"/>
                <a:gd name="T83" fmla="*/ 369 h 473"/>
                <a:gd name="T84" fmla="*/ 260 w 403"/>
                <a:gd name="T85" fmla="*/ 355 h 473"/>
                <a:gd name="T86" fmla="*/ 273 w 403"/>
                <a:gd name="T87" fmla="*/ 342 h 473"/>
                <a:gd name="T88" fmla="*/ 284 w 403"/>
                <a:gd name="T89" fmla="*/ 330 h 473"/>
                <a:gd name="T90" fmla="*/ 296 w 403"/>
                <a:gd name="T91" fmla="*/ 317 h 473"/>
                <a:gd name="T92" fmla="*/ 306 w 403"/>
                <a:gd name="T93" fmla="*/ 304 h 473"/>
                <a:gd name="T94" fmla="*/ 315 w 403"/>
                <a:gd name="T95" fmla="*/ 292 h 473"/>
                <a:gd name="T96" fmla="*/ 323 w 403"/>
                <a:gd name="T97" fmla="*/ 279 h 473"/>
                <a:gd name="T98" fmla="*/ 331 w 403"/>
                <a:gd name="T99" fmla="*/ 266 h 473"/>
                <a:gd name="T100" fmla="*/ 337 w 403"/>
                <a:gd name="T101" fmla="*/ 255 h 4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403" h="473">
                  <a:moveTo>
                    <a:pt x="337" y="255"/>
                  </a:moveTo>
                  <a:lnTo>
                    <a:pt x="349" y="228"/>
                  </a:lnTo>
                  <a:lnTo>
                    <a:pt x="359" y="203"/>
                  </a:lnTo>
                  <a:lnTo>
                    <a:pt x="368" y="178"/>
                  </a:lnTo>
                  <a:lnTo>
                    <a:pt x="377" y="152"/>
                  </a:lnTo>
                  <a:lnTo>
                    <a:pt x="384" y="128"/>
                  </a:lnTo>
                  <a:lnTo>
                    <a:pt x="391" y="104"/>
                  </a:lnTo>
                  <a:lnTo>
                    <a:pt x="398" y="81"/>
                  </a:lnTo>
                  <a:lnTo>
                    <a:pt x="403" y="59"/>
                  </a:lnTo>
                  <a:lnTo>
                    <a:pt x="268" y="0"/>
                  </a:lnTo>
                  <a:lnTo>
                    <a:pt x="263" y="22"/>
                  </a:lnTo>
                  <a:lnTo>
                    <a:pt x="258" y="45"/>
                  </a:lnTo>
                  <a:lnTo>
                    <a:pt x="251" y="68"/>
                  </a:lnTo>
                  <a:lnTo>
                    <a:pt x="243" y="92"/>
                  </a:lnTo>
                  <a:lnTo>
                    <a:pt x="235" y="118"/>
                  </a:lnTo>
                  <a:lnTo>
                    <a:pt x="224" y="143"/>
                  </a:lnTo>
                  <a:lnTo>
                    <a:pt x="214" y="170"/>
                  </a:lnTo>
                  <a:lnTo>
                    <a:pt x="202" y="196"/>
                  </a:lnTo>
                  <a:lnTo>
                    <a:pt x="197" y="209"/>
                  </a:lnTo>
                  <a:lnTo>
                    <a:pt x="189" y="224"/>
                  </a:lnTo>
                  <a:lnTo>
                    <a:pt x="179" y="240"/>
                  </a:lnTo>
                  <a:lnTo>
                    <a:pt x="169" y="258"/>
                  </a:lnTo>
                  <a:lnTo>
                    <a:pt x="157" y="277"/>
                  </a:lnTo>
                  <a:lnTo>
                    <a:pt x="145" y="295"/>
                  </a:lnTo>
                  <a:lnTo>
                    <a:pt x="132" y="315"/>
                  </a:lnTo>
                  <a:lnTo>
                    <a:pt x="118" y="336"/>
                  </a:lnTo>
                  <a:lnTo>
                    <a:pt x="103" y="355"/>
                  </a:lnTo>
                  <a:lnTo>
                    <a:pt x="88" y="375"/>
                  </a:lnTo>
                  <a:lnTo>
                    <a:pt x="73" y="394"/>
                  </a:lnTo>
                  <a:lnTo>
                    <a:pt x="58" y="413"/>
                  </a:lnTo>
                  <a:lnTo>
                    <a:pt x="43" y="430"/>
                  </a:lnTo>
                  <a:lnTo>
                    <a:pt x="29" y="445"/>
                  </a:lnTo>
                  <a:lnTo>
                    <a:pt x="14" y="460"/>
                  </a:lnTo>
                  <a:lnTo>
                    <a:pt x="0" y="473"/>
                  </a:lnTo>
                  <a:lnTo>
                    <a:pt x="148" y="457"/>
                  </a:lnTo>
                  <a:lnTo>
                    <a:pt x="162" y="445"/>
                  </a:lnTo>
                  <a:lnTo>
                    <a:pt x="177" y="432"/>
                  </a:lnTo>
                  <a:lnTo>
                    <a:pt x="191" y="420"/>
                  </a:lnTo>
                  <a:lnTo>
                    <a:pt x="206" y="407"/>
                  </a:lnTo>
                  <a:lnTo>
                    <a:pt x="220" y="394"/>
                  </a:lnTo>
                  <a:lnTo>
                    <a:pt x="233" y="382"/>
                  </a:lnTo>
                  <a:lnTo>
                    <a:pt x="247" y="369"/>
                  </a:lnTo>
                  <a:lnTo>
                    <a:pt x="260" y="355"/>
                  </a:lnTo>
                  <a:lnTo>
                    <a:pt x="273" y="342"/>
                  </a:lnTo>
                  <a:lnTo>
                    <a:pt x="284" y="330"/>
                  </a:lnTo>
                  <a:lnTo>
                    <a:pt x="296" y="317"/>
                  </a:lnTo>
                  <a:lnTo>
                    <a:pt x="306" y="304"/>
                  </a:lnTo>
                  <a:lnTo>
                    <a:pt x="315" y="292"/>
                  </a:lnTo>
                  <a:lnTo>
                    <a:pt x="323" y="279"/>
                  </a:lnTo>
                  <a:lnTo>
                    <a:pt x="331" y="266"/>
                  </a:lnTo>
                  <a:lnTo>
                    <a:pt x="337" y="25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5" name="Freeform 16"/>
            <p:cNvSpPr>
              <a:spLocks/>
            </p:cNvSpPr>
            <p:nvPr/>
          </p:nvSpPr>
          <p:spPr bwMode="auto">
            <a:xfrm>
              <a:off x="7595589" y="5973019"/>
              <a:ext cx="296366" cy="388441"/>
            </a:xfrm>
            <a:custGeom>
              <a:avLst/>
              <a:gdLst>
                <a:gd name="T0" fmla="*/ 206 w 206"/>
                <a:gd name="T1" fmla="*/ 0 h 268"/>
                <a:gd name="T2" fmla="*/ 205 w 206"/>
                <a:gd name="T3" fmla="*/ 2 h 268"/>
                <a:gd name="T4" fmla="*/ 200 w 206"/>
                <a:gd name="T5" fmla="*/ 8 h 268"/>
                <a:gd name="T6" fmla="*/ 195 w 206"/>
                <a:gd name="T7" fmla="*/ 17 h 268"/>
                <a:gd name="T8" fmla="*/ 185 w 206"/>
                <a:gd name="T9" fmla="*/ 28 h 268"/>
                <a:gd name="T10" fmla="*/ 175 w 206"/>
                <a:gd name="T11" fmla="*/ 43 h 268"/>
                <a:gd name="T12" fmla="*/ 164 w 206"/>
                <a:gd name="T13" fmla="*/ 60 h 268"/>
                <a:gd name="T14" fmla="*/ 150 w 206"/>
                <a:gd name="T15" fmla="*/ 78 h 268"/>
                <a:gd name="T16" fmla="*/ 135 w 206"/>
                <a:gd name="T17" fmla="*/ 96 h 268"/>
                <a:gd name="T18" fmla="*/ 120 w 206"/>
                <a:gd name="T19" fmla="*/ 116 h 268"/>
                <a:gd name="T20" fmla="*/ 102 w 206"/>
                <a:gd name="T21" fmla="*/ 137 h 268"/>
                <a:gd name="T22" fmla="*/ 85 w 206"/>
                <a:gd name="T23" fmla="*/ 156 h 268"/>
                <a:gd name="T24" fmla="*/ 68 w 206"/>
                <a:gd name="T25" fmla="*/ 176 h 268"/>
                <a:gd name="T26" fmla="*/ 51 w 206"/>
                <a:gd name="T27" fmla="*/ 193 h 268"/>
                <a:gd name="T28" fmla="*/ 33 w 206"/>
                <a:gd name="T29" fmla="*/ 211 h 268"/>
                <a:gd name="T30" fmla="*/ 16 w 206"/>
                <a:gd name="T31" fmla="*/ 224 h 268"/>
                <a:gd name="T32" fmla="*/ 0 w 206"/>
                <a:gd name="T33" fmla="*/ 237 h 268"/>
                <a:gd name="T34" fmla="*/ 31 w 206"/>
                <a:gd name="T35" fmla="*/ 268 h 268"/>
                <a:gd name="T36" fmla="*/ 36 w 206"/>
                <a:gd name="T37" fmla="*/ 264 h 268"/>
                <a:gd name="T38" fmla="*/ 48 w 206"/>
                <a:gd name="T39" fmla="*/ 252 h 268"/>
                <a:gd name="T40" fmla="*/ 68 w 206"/>
                <a:gd name="T41" fmla="*/ 230 h 268"/>
                <a:gd name="T42" fmla="*/ 92 w 206"/>
                <a:gd name="T43" fmla="*/ 201 h 268"/>
                <a:gd name="T44" fmla="*/ 120 w 206"/>
                <a:gd name="T45" fmla="*/ 163 h 268"/>
                <a:gd name="T46" fmla="*/ 149 w 206"/>
                <a:gd name="T47" fmla="*/ 117 h 268"/>
                <a:gd name="T48" fmla="*/ 178 w 206"/>
                <a:gd name="T49" fmla="*/ 63 h 268"/>
                <a:gd name="T50" fmla="*/ 206 w 206"/>
                <a:gd name="T51" fmla="*/ 0 h 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206" h="268">
                  <a:moveTo>
                    <a:pt x="206" y="0"/>
                  </a:moveTo>
                  <a:lnTo>
                    <a:pt x="205" y="2"/>
                  </a:lnTo>
                  <a:lnTo>
                    <a:pt x="200" y="8"/>
                  </a:lnTo>
                  <a:lnTo>
                    <a:pt x="195" y="17"/>
                  </a:lnTo>
                  <a:lnTo>
                    <a:pt x="185" y="28"/>
                  </a:lnTo>
                  <a:lnTo>
                    <a:pt x="175" y="43"/>
                  </a:lnTo>
                  <a:lnTo>
                    <a:pt x="164" y="60"/>
                  </a:lnTo>
                  <a:lnTo>
                    <a:pt x="150" y="78"/>
                  </a:lnTo>
                  <a:lnTo>
                    <a:pt x="135" y="96"/>
                  </a:lnTo>
                  <a:lnTo>
                    <a:pt x="120" y="116"/>
                  </a:lnTo>
                  <a:lnTo>
                    <a:pt x="102" y="137"/>
                  </a:lnTo>
                  <a:lnTo>
                    <a:pt x="85" y="156"/>
                  </a:lnTo>
                  <a:lnTo>
                    <a:pt x="68" y="176"/>
                  </a:lnTo>
                  <a:lnTo>
                    <a:pt x="51" y="193"/>
                  </a:lnTo>
                  <a:lnTo>
                    <a:pt x="33" y="211"/>
                  </a:lnTo>
                  <a:lnTo>
                    <a:pt x="16" y="224"/>
                  </a:lnTo>
                  <a:lnTo>
                    <a:pt x="0" y="237"/>
                  </a:lnTo>
                  <a:lnTo>
                    <a:pt x="31" y="268"/>
                  </a:lnTo>
                  <a:lnTo>
                    <a:pt x="36" y="264"/>
                  </a:lnTo>
                  <a:lnTo>
                    <a:pt x="48" y="252"/>
                  </a:lnTo>
                  <a:lnTo>
                    <a:pt x="68" y="230"/>
                  </a:lnTo>
                  <a:lnTo>
                    <a:pt x="92" y="201"/>
                  </a:lnTo>
                  <a:lnTo>
                    <a:pt x="120" y="163"/>
                  </a:lnTo>
                  <a:lnTo>
                    <a:pt x="149" y="117"/>
                  </a:lnTo>
                  <a:lnTo>
                    <a:pt x="178" y="63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6" name="Freeform 17"/>
            <p:cNvSpPr>
              <a:spLocks/>
            </p:cNvSpPr>
            <p:nvPr/>
          </p:nvSpPr>
          <p:spPr bwMode="auto">
            <a:xfrm>
              <a:off x="7750966" y="6096745"/>
              <a:ext cx="195659" cy="356790"/>
            </a:xfrm>
            <a:custGeom>
              <a:avLst/>
              <a:gdLst>
                <a:gd name="T0" fmla="*/ 137 w 137"/>
                <a:gd name="T1" fmla="*/ 0 h 249"/>
                <a:gd name="T2" fmla="*/ 134 w 137"/>
                <a:gd name="T3" fmla="*/ 7 h 249"/>
                <a:gd name="T4" fmla="*/ 126 w 137"/>
                <a:gd name="T5" fmla="*/ 24 h 249"/>
                <a:gd name="T6" fmla="*/ 113 w 137"/>
                <a:gd name="T7" fmla="*/ 52 h 249"/>
                <a:gd name="T8" fmla="*/ 96 w 137"/>
                <a:gd name="T9" fmla="*/ 84 h 249"/>
                <a:gd name="T10" fmla="*/ 75 w 137"/>
                <a:gd name="T11" fmla="*/ 121 h 249"/>
                <a:gd name="T12" fmla="*/ 52 w 137"/>
                <a:gd name="T13" fmla="*/ 158 h 249"/>
                <a:gd name="T14" fmla="*/ 27 w 137"/>
                <a:gd name="T15" fmla="*/ 194 h 249"/>
                <a:gd name="T16" fmla="*/ 0 w 137"/>
                <a:gd name="T17" fmla="*/ 224 h 249"/>
                <a:gd name="T18" fmla="*/ 37 w 137"/>
                <a:gd name="T19" fmla="*/ 249 h 249"/>
                <a:gd name="T20" fmla="*/ 39 w 137"/>
                <a:gd name="T21" fmla="*/ 245 h 249"/>
                <a:gd name="T22" fmla="*/ 47 w 137"/>
                <a:gd name="T23" fmla="*/ 236 h 249"/>
                <a:gd name="T24" fmla="*/ 59 w 137"/>
                <a:gd name="T25" fmla="*/ 220 h 249"/>
                <a:gd name="T26" fmla="*/ 74 w 137"/>
                <a:gd name="T27" fmla="*/ 195 h 249"/>
                <a:gd name="T28" fmla="*/ 90 w 137"/>
                <a:gd name="T29" fmla="*/ 161 h 249"/>
                <a:gd name="T30" fmla="*/ 106 w 137"/>
                <a:gd name="T31" fmla="*/ 119 h 249"/>
                <a:gd name="T32" fmla="*/ 122 w 137"/>
                <a:gd name="T33" fmla="*/ 64 h 249"/>
                <a:gd name="T34" fmla="*/ 137 w 137"/>
                <a:gd name="T35" fmla="*/ 0 h 2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7" h="249">
                  <a:moveTo>
                    <a:pt x="137" y="0"/>
                  </a:moveTo>
                  <a:lnTo>
                    <a:pt x="134" y="7"/>
                  </a:lnTo>
                  <a:lnTo>
                    <a:pt x="126" y="24"/>
                  </a:lnTo>
                  <a:lnTo>
                    <a:pt x="113" y="52"/>
                  </a:lnTo>
                  <a:lnTo>
                    <a:pt x="96" y="84"/>
                  </a:lnTo>
                  <a:lnTo>
                    <a:pt x="75" y="121"/>
                  </a:lnTo>
                  <a:lnTo>
                    <a:pt x="52" y="158"/>
                  </a:lnTo>
                  <a:lnTo>
                    <a:pt x="27" y="194"/>
                  </a:lnTo>
                  <a:lnTo>
                    <a:pt x="0" y="224"/>
                  </a:lnTo>
                  <a:lnTo>
                    <a:pt x="37" y="249"/>
                  </a:lnTo>
                  <a:lnTo>
                    <a:pt x="39" y="245"/>
                  </a:lnTo>
                  <a:lnTo>
                    <a:pt x="47" y="236"/>
                  </a:lnTo>
                  <a:lnTo>
                    <a:pt x="59" y="220"/>
                  </a:lnTo>
                  <a:lnTo>
                    <a:pt x="74" y="195"/>
                  </a:lnTo>
                  <a:lnTo>
                    <a:pt x="90" y="161"/>
                  </a:lnTo>
                  <a:lnTo>
                    <a:pt x="106" y="119"/>
                  </a:lnTo>
                  <a:lnTo>
                    <a:pt x="122" y="64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27" name="Freeform 18"/>
            <p:cNvSpPr>
              <a:spLocks/>
            </p:cNvSpPr>
            <p:nvPr/>
          </p:nvSpPr>
          <p:spPr bwMode="auto">
            <a:xfrm>
              <a:off x="7940870" y="6194575"/>
              <a:ext cx="103584" cy="287734"/>
            </a:xfrm>
            <a:custGeom>
              <a:avLst/>
              <a:gdLst>
                <a:gd name="T0" fmla="*/ 65 w 71"/>
                <a:gd name="T1" fmla="*/ 0 h 201"/>
                <a:gd name="T2" fmla="*/ 64 w 71"/>
                <a:gd name="T3" fmla="*/ 5 h 201"/>
                <a:gd name="T4" fmla="*/ 62 w 71"/>
                <a:gd name="T5" fmla="*/ 17 h 201"/>
                <a:gd name="T6" fmla="*/ 59 w 71"/>
                <a:gd name="T7" fmla="*/ 37 h 201"/>
                <a:gd name="T8" fmla="*/ 52 w 71"/>
                <a:gd name="T9" fmla="*/ 62 h 201"/>
                <a:gd name="T10" fmla="*/ 42 w 71"/>
                <a:gd name="T11" fmla="*/ 92 h 201"/>
                <a:gd name="T12" fmla="*/ 31 w 71"/>
                <a:gd name="T13" fmla="*/ 124 h 201"/>
                <a:gd name="T14" fmla="*/ 17 w 71"/>
                <a:gd name="T15" fmla="*/ 158 h 201"/>
                <a:gd name="T16" fmla="*/ 0 w 71"/>
                <a:gd name="T17" fmla="*/ 192 h 201"/>
                <a:gd name="T18" fmla="*/ 57 w 71"/>
                <a:gd name="T19" fmla="*/ 201 h 201"/>
                <a:gd name="T20" fmla="*/ 61 w 71"/>
                <a:gd name="T21" fmla="*/ 187 h 201"/>
                <a:gd name="T22" fmla="*/ 68 w 71"/>
                <a:gd name="T23" fmla="*/ 146 h 201"/>
                <a:gd name="T24" fmla="*/ 71 w 71"/>
                <a:gd name="T25" fmla="*/ 84 h 201"/>
                <a:gd name="T26" fmla="*/ 65 w 71"/>
                <a:gd name="T27" fmla="*/ 0 h 2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71" h="201">
                  <a:moveTo>
                    <a:pt x="65" y="0"/>
                  </a:moveTo>
                  <a:lnTo>
                    <a:pt x="64" y="5"/>
                  </a:lnTo>
                  <a:lnTo>
                    <a:pt x="62" y="17"/>
                  </a:lnTo>
                  <a:lnTo>
                    <a:pt x="59" y="37"/>
                  </a:lnTo>
                  <a:lnTo>
                    <a:pt x="52" y="62"/>
                  </a:lnTo>
                  <a:lnTo>
                    <a:pt x="42" y="92"/>
                  </a:lnTo>
                  <a:lnTo>
                    <a:pt x="31" y="124"/>
                  </a:lnTo>
                  <a:lnTo>
                    <a:pt x="17" y="158"/>
                  </a:lnTo>
                  <a:lnTo>
                    <a:pt x="0" y="192"/>
                  </a:lnTo>
                  <a:lnTo>
                    <a:pt x="57" y="201"/>
                  </a:lnTo>
                  <a:lnTo>
                    <a:pt x="61" y="187"/>
                  </a:lnTo>
                  <a:lnTo>
                    <a:pt x="68" y="146"/>
                  </a:lnTo>
                  <a:lnTo>
                    <a:pt x="71" y="84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1" name="Freeform 19"/>
            <p:cNvSpPr>
              <a:spLocks/>
            </p:cNvSpPr>
            <p:nvPr/>
          </p:nvSpPr>
          <p:spPr bwMode="auto">
            <a:xfrm>
              <a:off x="7848795" y="6600280"/>
              <a:ext cx="201414" cy="169763"/>
            </a:xfrm>
            <a:custGeom>
              <a:avLst/>
              <a:gdLst>
                <a:gd name="T0" fmla="*/ 140 w 140"/>
                <a:gd name="T1" fmla="*/ 118 h 118"/>
                <a:gd name="T2" fmla="*/ 136 w 140"/>
                <a:gd name="T3" fmla="*/ 115 h 118"/>
                <a:gd name="T4" fmla="*/ 126 w 140"/>
                <a:gd name="T5" fmla="*/ 104 h 118"/>
                <a:gd name="T6" fmla="*/ 111 w 140"/>
                <a:gd name="T7" fmla="*/ 88 h 118"/>
                <a:gd name="T8" fmla="*/ 91 w 140"/>
                <a:gd name="T9" fmla="*/ 70 h 118"/>
                <a:gd name="T10" fmla="*/ 69 w 140"/>
                <a:gd name="T11" fmla="*/ 50 h 118"/>
                <a:gd name="T12" fmla="*/ 46 w 140"/>
                <a:gd name="T13" fmla="*/ 30 h 118"/>
                <a:gd name="T14" fmla="*/ 22 w 140"/>
                <a:gd name="T15" fmla="*/ 14 h 118"/>
                <a:gd name="T16" fmla="*/ 0 w 140"/>
                <a:gd name="T17" fmla="*/ 0 h 118"/>
                <a:gd name="T18" fmla="*/ 82 w 140"/>
                <a:gd name="T19" fmla="*/ 20 h 118"/>
                <a:gd name="T20" fmla="*/ 82 w 140"/>
                <a:gd name="T21" fmla="*/ 20 h 118"/>
                <a:gd name="T22" fmla="*/ 83 w 140"/>
                <a:gd name="T23" fmla="*/ 22 h 118"/>
                <a:gd name="T24" fmla="*/ 87 w 140"/>
                <a:gd name="T25" fmla="*/ 28 h 118"/>
                <a:gd name="T26" fmla="*/ 91 w 140"/>
                <a:gd name="T27" fmla="*/ 36 h 118"/>
                <a:gd name="T28" fmla="*/ 98 w 140"/>
                <a:gd name="T29" fmla="*/ 48 h 118"/>
                <a:gd name="T30" fmla="*/ 109 w 140"/>
                <a:gd name="T31" fmla="*/ 65 h 118"/>
                <a:gd name="T32" fmla="*/ 122 w 140"/>
                <a:gd name="T33" fmla="*/ 88 h 118"/>
                <a:gd name="T34" fmla="*/ 140 w 140"/>
                <a:gd name="T35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0" h="118">
                  <a:moveTo>
                    <a:pt x="140" y="118"/>
                  </a:moveTo>
                  <a:lnTo>
                    <a:pt x="136" y="115"/>
                  </a:lnTo>
                  <a:lnTo>
                    <a:pt x="126" y="104"/>
                  </a:lnTo>
                  <a:lnTo>
                    <a:pt x="111" y="88"/>
                  </a:lnTo>
                  <a:lnTo>
                    <a:pt x="91" y="70"/>
                  </a:lnTo>
                  <a:lnTo>
                    <a:pt x="69" y="50"/>
                  </a:lnTo>
                  <a:lnTo>
                    <a:pt x="46" y="30"/>
                  </a:lnTo>
                  <a:lnTo>
                    <a:pt x="22" y="14"/>
                  </a:lnTo>
                  <a:lnTo>
                    <a:pt x="0" y="0"/>
                  </a:lnTo>
                  <a:lnTo>
                    <a:pt x="82" y="20"/>
                  </a:lnTo>
                  <a:lnTo>
                    <a:pt x="82" y="20"/>
                  </a:lnTo>
                  <a:lnTo>
                    <a:pt x="83" y="22"/>
                  </a:lnTo>
                  <a:lnTo>
                    <a:pt x="87" y="28"/>
                  </a:lnTo>
                  <a:lnTo>
                    <a:pt x="91" y="36"/>
                  </a:lnTo>
                  <a:lnTo>
                    <a:pt x="98" y="48"/>
                  </a:lnTo>
                  <a:lnTo>
                    <a:pt x="109" y="65"/>
                  </a:lnTo>
                  <a:lnTo>
                    <a:pt x="122" y="88"/>
                  </a:lnTo>
                  <a:lnTo>
                    <a:pt x="140" y="1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3" name="Freeform 20"/>
            <p:cNvSpPr>
              <a:spLocks/>
            </p:cNvSpPr>
            <p:nvPr/>
          </p:nvSpPr>
          <p:spPr bwMode="auto">
            <a:xfrm>
              <a:off x="7330874" y="5552927"/>
              <a:ext cx="198537" cy="135235"/>
            </a:xfrm>
            <a:custGeom>
              <a:avLst/>
              <a:gdLst>
                <a:gd name="T0" fmla="*/ 0 w 138"/>
                <a:gd name="T1" fmla="*/ 0 h 93"/>
                <a:gd name="T2" fmla="*/ 5 w 138"/>
                <a:gd name="T3" fmla="*/ 57 h 93"/>
                <a:gd name="T4" fmla="*/ 76 w 138"/>
                <a:gd name="T5" fmla="*/ 93 h 93"/>
                <a:gd name="T6" fmla="*/ 138 w 138"/>
                <a:gd name="T7" fmla="*/ 39 h 93"/>
                <a:gd name="T8" fmla="*/ 0 w 138"/>
                <a:gd name="T9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8" h="93">
                  <a:moveTo>
                    <a:pt x="0" y="0"/>
                  </a:moveTo>
                  <a:lnTo>
                    <a:pt x="5" y="57"/>
                  </a:lnTo>
                  <a:lnTo>
                    <a:pt x="76" y="93"/>
                  </a:lnTo>
                  <a:lnTo>
                    <a:pt x="138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4" name="Freeform 21"/>
            <p:cNvSpPr>
              <a:spLocks/>
            </p:cNvSpPr>
            <p:nvPr/>
          </p:nvSpPr>
          <p:spPr bwMode="auto">
            <a:xfrm>
              <a:off x="7192761" y="4266755"/>
              <a:ext cx="417215" cy="112216"/>
            </a:xfrm>
            <a:custGeom>
              <a:avLst/>
              <a:gdLst>
                <a:gd name="T0" fmla="*/ 5 w 291"/>
                <a:gd name="T1" fmla="*/ 0 h 79"/>
                <a:gd name="T2" fmla="*/ 8 w 291"/>
                <a:gd name="T3" fmla="*/ 0 h 79"/>
                <a:gd name="T4" fmla="*/ 18 w 291"/>
                <a:gd name="T5" fmla="*/ 0 h 79"/>
                <a:gd name="T6" fmla="*/ 31 w 291"/>
                <a:gd name="T7" fmla="*/ 1 h 79"/>
                <a:gd name="T8" fmla="*/ 51 w 291"/>
                <a:gd name="T9" fmla="*/ 2 h 79"/>
                <a:gd name="T10" fmla="*/ 74 w 291"/>
                <a:gd name="T11" fmla="*/ 5 h 79"/>
                <a:gd name="T12" fmla="*/ 101 w 291"/>
                <a:gd name="T13" fmla="*/ 7 h 79"/>
                <a:gd name="T14" fmla="*/ 129 w 291"/>
                <a:gd name="T15" fmla="*/ 12 h 79"/>
                <a:gd name="T16" fmla="*/ 160 w 291"/>
                <a:gd name="T17" fmla="*/ 17 h 79"/>
                <a:gd name="T18" fmla="*/ 179 w 291"/>
                <a:gd name="T19" fmla="*/ 22 h 79"/>
                <a:gd name="T20" fmla="*/ 197 w 291"/>
                <a:gd name="T21" fmla="*/ 28 h 79"/>
                <a:gd name="T22" fmla="*/ 216 w 291"/>
                <a:gd name="T23" fmla="*/ 35 h 79"/>
                <a:gd name="T24" fmla="*/ 232 w 291"/>
                <a:gd name="T25" fmla="*/ 42 h 79"/>
                <a:gd name="T26" fmla="*/ 247 w 291"/>
                <a:gd name="T27" fmla="*/ 49 h 79"/>
                <a:gd name="T28" fmla="*/ 258 w 291"/>
                <a:gd name="T29" fmla="*/ 53 h 79"/>
                <a:gd name="T30" fmla="*/ 266 w 291"/>
                <a:gd name="T31" fmla="*/ 58 h 79"/>
                <a:gd name="T32" fmla="*/ 269 w 291"/>
                <a:gd name="T33" fmla="*/ 59 h 79"/>
                <a:gd name="T34" fmla="*/ 291 w 291"/>
                <a:gd name="T35" fmla="*/ 79 h 79"/>
                <a:gd name="T36" fmla="*/ 288 w 291"/>
                <a:gd name="T37" fmla="*/ 79 h 79"/>
                <a:gd name="T38" fmla="*/ 280 w 291"/>
                <a:gd name="T39" fmla="*/ 76 h 79"/>
                <a:gd name="T40" fmla="*/ 267 w 291"/>
                <a:gd name="T41" fmla="*/ 74 h 79"/>
                <a:gd name="T42" fmla="*/ 251 w 291"/>
                <a:gd name="T43" fmla="*/ 72 h 79"/>
                <a:gd name="T44" fmla="*/ 233 w 291"/>
                <a:gd name="T45" fmla="*/ 68 h 79"/>
                <a:gd name="T46" fmla="*/ 211 w 291"/>
                <a:gd name="T47" fmla="*/ 65 h 79"/>
                <a:gd name="T48" fmla="*/ 187 w 291"/>
                <a:gd name="T49" fmla="*/ 61 h 79"/>
                <a:gd name="T50" fmla="*/ 163 w 291"/>
                <a:gd name="T51" fmla="*/ 58 h 79"/>
                <a:gd name="T52" fmla="*/ 137 w 291"/>
                <a:gd name="T53" fmla="*/ 54 h 79"/>
                <a:gd name="T54" fmla="*/ 112 w 291"/>
                <a:gd name="T55" fmla="*/ 51 h 79"/>
                <a:gd name="T56" fmla="*/ 88 w 291"/>
                <a:gd name="T57" fmla="*/ 49 h 79"/>
                <a:gd name="T58" fmla="*/ 65 w 291"/>
                <a:gd name="T59" fmla="*/ 46 h 79"/>
                <a:gd name="T60" fmla="*/ 44 w 291"/>
                <a:gd name="T61" fmla="*/ 44 h 79"/>
                <a:gd name="T62" fmla="*/ 26 w 291"/>
                <a:gd name="T63" fmla="*/ 44 h 79"/>
                <a:gd name="T64" fmla="*/ 11 w 291"/>
                <a:gd name="T65" fmla="*/ 45 h 79"/>
                <a:gd name="T66" fmla="*/ 0 w 291"/>
                <a:gd name="T67" fmla="*/ 46 h 79"/>
                <a:gd name="T68" fmla="*/ 5 w 291"/>
                <a:gd name="T69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91" h="79">
                  <a:moveTo>
                    <a:pt x="5" y="0"/>
                  </a:moveTo>
                  <a:lnTo>
                    <a:pt x="8" y="0"/>
                  </a:lnTo>
                  <a:lnTo>
                    <a:pt x="18" y="0"/>
                  </a:lnTo>
                  <a:lnTo>
                    <a:pt x="31" y="1"/>
                  </a:lnTo>
                  <a:lnTo>
                    <a:pt x="51" y="2"/>
                  </a:lnTo>
                  <a:lnTo>
                    <a:pt x="74" y="5"/>
                  </a:lnTo>
                  <a:lnTo>
                    <a:pt x="101" y="7"/>
                  </a:lnTo>
                  <a:lnTo>
                    <a:pt x="129" y="12"/>
                  </a:lnTo>
                  <a:lnTo>
                    <a:pt x="160" y="17"/>
                  </a:lnTo>
                  <a:lnTo>
                    <a:pt x="179" y="22"/>
                  </a:lnTo>
                  <a:lnTo>
                    <a:pt x="197" y="28"/>
                  </a:lnTo>
                  <a:lnTo>
                    <a:pt x="216" y="35"/>
                  </a:lnTo>
                  <a:lnTo>
                    <a:pt x="232" y="42"/>
                  </a:lnTo>
                  <a:lnTo>
                    <a:pt x="247" y="49"/>
                  </a:lnTo>
                  <a:lnTo>
                    <a:pt x="258" y="53"/>
                  </a:lnTo>
                  <a:lnTo>
                    <a:pt x="266" y="58"/>
                  </a:lnTo>
                  <a:lnTo>
                    <a:pt x="269" y="59"/>
                  </a:lnTo>
                  <a:lnTo>
                    <a:pt x="291" y="79"/>
                  </a:lnTo>
                  <a:lnTo>
                    <a:pt x="288" y="79"/>
                  </a:lnTo>
                  <a:lnTo>
                    <a:pt x="280" y="76"/>
                  </a:lnTo>
                  <a:lnTo>
                    <a:pt x="267" y="74"/>
                  </a:lnTo>
                  <a:lnTo>
                    <a:pt x="251" y="72"/>
                  </a:lnTo>
                  <a:lnTo>
                    <a:pt x="233" y="68"/>
                  </a:lnTo>
                  <a:lnTo>
                    <a:pt x="211" y="65"/>
                  </a:lnTo>
                  <a:lnTo>
                    <a:pt x="187" y="61"/>
                  </a:lnTo>
                  <a:lnTo>
                    <a:pt x="163" y="58"/>
                  </a:lnTo>
                  <a:lnTo>
                    <a:pt x="137" y="54"/>
                  </a:lnTo>
                  <a:lnTo>
                    <a:pt x="112" y="51"/>
                  </a:lnTo>
                  <a:lnTo>
                    <a:pt x="88" y="49"/>
                  </a:lnTo>
                  <a:lnTo>
                    <a:pt x="65" y="46"/>
                  </a:lnTo>
                  <a:lnTo>
                    <a:pt x="44" y="44"/>
                  </a:lnTo>
                  <a:lnTo>
                    <a:pt x="26" y="44"/>
                  </a:lnTo>
                  <a:lnTo>
                    <a:pt x="11" y="45"/>
                  </a:lnTo>
                  <a:lnTo>
                    <a:pt x="0" y="46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5" name="Freeform 22"/>
            <p:cNvSpPr>
              <a:spLocks/>
            </p:cNvSpPr>
            <p:nvPr/>
          </p:nvSpPr>
          <p:spPr bwMode="auto">
            <a:xfrm>
              <a:off x="6910782" y="4321425"/>
              <a:ext cx="699194" cy="63302"/>
            </a:xfrm>
            <a:custGeom>
              <a:avLst/>
              <a:gdLst>
                <a:gd name="T0" fmla="*/ 222 w 486"/>
                <a:gd name="T1" fmla="*/ 19 h 43"/>
                <a:gd name="T2" fmla="*/ 267 w 486"/>
                <a:gd name="T3" fmla="*/ 19 h 43"/>
                <a:gd name="T4" fmla="*/ 309 w 486"/>
                <a:gd name="T5" fmla="*/ 20 h 43"/>
                <a:gd name="T6" fmla="*/ 350 w 486"/>
                <a:gd name="T7" fmla="*/ 22 h 43"/>
                <a:gd name="T8" fmla="*/ 387 w 486"/>
                <a:gd name="T9" fmla="*/ 26 h 43"/>
                <a:gd name="T10" fmla="*/ 420 w 486"/>
                <a:gd name="T11" fmla="*/ 29 h 43"/>
                <a:gd name="T12" fmla="*/ 450 w 486"/>
                <a:gd name="T13" fmla="*/ 34 h 43"/>
                <a:gd name="T14" fmla="*/ 475 w 486"/>
                <a:gd name="T15" fmla="*/ 40 h 43"/>
                <a:gd name="T16" fmla="*/ 486 w 486"/>
                <a:gd name="T17" fmla="*/ 42 h 43"/>
                <a:gd name="T18" fmla="*/ 486 w 486"/>
                <a:gd name="T19" fmla="*/ 41 h 43"/>
                <a:gd name="T20" fmla="*/ 484 w 486"/>
                <a:gd name="T21" fmla="*/ 35 h 43"/>
                <a:gd name="T22" fmla="*/ 474 w 486"/>
                <a:gd name="T23" fmla="*/ 26 h 43"/>
                <a:gd name="T24" fmla="*/ 456 w 486"/>
                <a:gd name="T25" fmla="*/ 19 h 43"/>
                <a:gd name="T26" fmla="*/ 428 w 486"/>
                <a:gd name="T27" fmla="*/ 12 h 43"/>
                <a:gd name="T28" fmla="*/ 395 w 486"/>
                <a:gd name="T29" fmla="*/ 6 h 43"/>
                <a:gd name="T30" fmla="*/ 354 w 486"/>
                <a:gd name="T31" fmla="*/ 3 h 43"/>
                <a:gd name="T32" fmla="*/ 309 w 486"/>
                <a:gd name="T33" fmla="*/ 0 h 43"/>
                <a:gd name="T34" fmla="*/ 260 w 486"/>
                <a:gd name="T35" fmla="*/ 0 h 43"/>
                <a:gd name="T36" fmla="*/ 215 w 486"/>
                <a:gd name="T37" fmla="*/ 2 h 43"/>
                <a:gd name="T38" fmla="*/ 176 w 486"/>
                <a:gd name="T39" fmla="*/ 3 h 43"/>
                <a:gd name="T40" fmla="*/ 139 w 486"/>
                <a:gd name="T41" fmla="*/ 6 h 43"/>
                <a:gd name="T42" fmla="*/ 106 w 486"/>
                <a:gd name="T43" fmla="*/ 10 h 43"/>
                <a:gd name="T44" fmla="*/ 74 w 486"/>
                <a:gd name="T45" fmla="*/ 14 h 43"/>
                <a:gd name="T46" fmla="*/ 48 w 486"/>
                <a:gd name="T47" fmla="*/ 20 h 43"/>
                <a:gd name="T48" fmla="*/ 25 w 486"/>
                <a:gd name="T49" fmla="*/ 26 h 43"/>
                <a:gd name="T50" fmla="*/ 7 w 486"/>
                <a:gd name="T51" fmla="*/ 33 h 43"/>
                <a:gd name="T52" fmla="*/ 10 w 486"/>
                <a:gd name="T53" fmla="*/ 35 h 43"/>
                <a:gd name="T54" fmla="*/ 32 w 486"/>
                <a:gd name="T55" fmla="*/ 32 h 43"/>
                <a:gd name="T56" fmla="*/ 55 w 486"/>
                <a:gd name="T57" fmla="*/ 29 h 43"/>
                <a:gd name="T58" fmla="*/ 79 w 486"/>
                <a:gd name="T59" fmla="*/ 27 h 43"/>
                <a:gd name="T60" fmla="*/ 104 w 486"/>
                <a:gd name="T61" fmla="*/ 25 h 43"/>
                <a:gd name="T62" fmla="*/ 131 w 486"/>
                <a:gd name="T63" fmla="*/ 22 h 43"/>
                <a:gd name="T64" fmla="*/ 157 w 486"/>
                <a:gd name="T65" fmla="*/ 21 h 43"/>
                <a:gd name="T66" fmla="*/ 185 w 486"/>
                <a:gd name="T67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86" h="43">
                  <a:moveTo>
                    <a:pt x="199" y="19"/>
                  </a:moveTo>
                  <a:lnTo>
                    <a:pt x="222" y="19"/>
                  </a:lnTo>
                  <a:lnTo>
                    <a:pt x="245" y="19"/>
                  </a:lnTo>
                  <a:lnTo>
                    <a:pt x="267" y="19"/>
                  </a:lnTo>
                  <a:lnTo>
                    <a:pt x="289" y="19"/>
                  </a:lnTo>
                  <a:lnTo>
                    <a:pt x="309" y="20"/>
                  </a:lnTo>
                  <a:lnTo>
                    <a:pt x="330" y="21"/>
                  </a:lnTo>
                  <a:lnTo>
                    <a:pt x="350" y="22"/>
                  </a:lnTo>
                  <a:lnTo>
                    <a:pt x="368" y="23"/>
                  </a:lnTo>
                  <a:lnTo>
                    <a:pt x="387" y="26"/>
                  </a:lnTo>
                  <a:lnTo>
                    <a:pt x="404" y="27"/>
                  </a:lnTo>
                  <a:lnTo>
                    <a:pt x="420" y="29"/>
                  </a:lnTo>
                  <a:lnTo>
                    <a:pt x="435" y="32"/>
                  </a:lnTo>
                  <a:lnTo>
                    <a:pt x="450" y="34"/>
                  </a:lnTo>
                  <a:lnTo>
                    <a:pt x="462" y="37"/>
                  </a:lnTo>
                  <a:lnTo>
                    <a:pt x="475" y="40"/>
                  </a:lnTo>
                  <a:lnTo>
                    <a:pt x="486" y="43"/>
                  </a:lnTo>
                  <a:lnTo>
                    <a:pt x="486" y="42"/>
                  </a:lnTo>
                  <a:lnTo>
                    <a:pt x="486" y="41"/>
                  </a:lnTo>
                  <a:lnTo>
                    <a:pt x="486" y="41"/>
                  </a:lnTo>
                  <a:lnTo>
                    <a:pt x="486" y="40"/>
                  </a:lnTo>
                  <a:lnTo>
                    <a:pt x="484" y="35"/>
                  </a:lnTo>
                  <a:lnTo>
                    <a:pt x="481" y="30"/>
                  </a:lnTo>
                  <a:lnTo>
                    <a:pt x="474" y="26"/>
                  </a:lnTo>
                  <a:lnTo>
                    <a:pt x="466" y="22"/>
                  </a:lnTo>
                  <a:lnTo>
                    <a:pt x="456" y="19"/>
                  </a:lnTo>
                  <a:lnTo>
                    <a:pt x="443" y="15"/>
                  </a:lnTo>
                  <a:lnTo>
                    <a:pt x="428" y="12"/>
                  </a:lnTo>
                  <a:lnTo>
                    <a:pt x="412" y="10"/>
                  </a:lnTo>
                  <a:lnTo>
                    <a:pt x="395" y="6"/>
                  </a:lnTo>
                  <a:lnTo>
                    <a:pt x="375" y="5"/>
                  </a:lnTo>
                  <a:lnTo>
                    <a:pt x="354" y="3"/>
                  </a:lnTo>
                  <a:lnTo>
                    <a:pt x="332" y="2"/>
                  </a:lnTo>
                  <a:lnTo>
                    <a:pt x="309" y="0"/>
                  </a:lnTo>
                  <a:lnTo>
                    <a:pt x="285" y="0"/>
                  </a:lnTo>
                  <a:lnTo>
                    <a:pt x="260" y="0"/>
                  </a:lnTo>
                  <a:lnTo>
                    <a:pt x="235" y="0"/>
                  </a:lnTo>
                  <a:lnTo>
                    <a:pt x="215" y="2"/>
                  </a:lnTo>
                  <a:lnTo>
                    <a:pt x="194" y="2"/>
                  </a:lnTo>
                  <a:lnTo>
                    <a:pt x="176" y="3"/>
                  </a:lnTo>
                  <a:lnTo>
                    <a:pt x="157" y="4"/>
                  </a:lnTo>
                  <a:lnTo>
                    <a:pt x="139" y="6"/>
                  </a:lnTo>
                  <a:lnTo>
                    <a:pt x="122" y="7"/>
                  </a:lnTo>
                  <a:lnTo>
                    <a:pt x="106" y="10"/>
                  </a:lnTo>
                  <a:lnTo>
                    <a:pt x="89" y="12"/>
                  </a:lnTo>
                  <a:lnTo>
                    <a:pt x="74" y="14"/>
                  </a:lnTo>
                  <a:lnTo>
                    <a:pt x="61" y="18"/>
                  </a:lnTo>
                  <a:lnTo>
                    <a:pt x="48" y="20"/>
                  </a:lnTo>
                  <a:lnTo>
                    <a:pt x="35" y="23"/>
                  </a:lnTo>
                  <a:lnTo>
                    <a:pt x="25" y="26"/>
                  </a:lnTo>
                  <a:lnTo>
                    <a:pt x="16" y="29"/>
                  </a:lnTo>
                  <a:lnTo>
                    <a:pt x="7" y="33"/>
                  </a:lnTo>
                  <a:lnTo>
                    <a:pt x="0" y="36"/>
                  </a:lnTo>
                  <a:lnTo>
                    <a:pt x="10" y="35"/>
                  </a:lnTo>
                  <a:lnTo>
                    <a:pt x="21" y="33"/>
                  </a:lnTo>
                  <a:lnTo>
                    <a:pt x="32" y="32"/>
                  </a:lnTo>
                  <a:lnTo>
                    <a:pt x="43" y="30"/>
                  </a:lnTo>
                  <a:lnTo>
                    <a:pt x="55" y="29"/>
                  </a:lnTo>
                  <a:lnTo>
                    <a:pt x="68" y="28"/>
                  </a:lnTo>
                  <a:lnTo>
                    <a:pt x="79" y="27"/>
                  </a:lnTo>
                  <a:lnTo>
                    <a:pt x="92" y="26"/>
                  </a:lnTo>
                  <a:lnTo>
                    <a:pt x="104" y="25"/>
                  </a:lnTo>
                  <a:lnTo>
                    <a:pt x="117" y="23"/>
                  </a:lnTo>
                  <a:lnTo>
                    <a:pt x="131" y="22"/>
                  </a:lnTo>
                  <a:lnTo>
                    <a:pt x="144" y="21"/>
                  </a:lnTo>
                  <a:lnTo>
                    <a:pt x="157" y="21"/>
                  </a:lnTo>
                  <a:lnTo>
                    <a:pt x="171" y="20"/>
                  </a:lnTo>
                  <a:lnTo>
                    <a:pt x="185" y="19"/>
                  </a:lnTo>
                  <a:lnTo>
                    <a:pt x="199" y="1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6" name="Freeform 23"/>
            <p:cNvSpPr>
              <a:spLocks/>
            </p:cNvSpPr>
            <p:nvPr/>
          </p:nvSpPr>
          <p:spPr bwMode="auto">
            <a:xfrm>
              <a:off x="7750966" y="4735762"/>
              <a:ext cx="437356" cy="814288"/>
            </a:xfrm>
            <a:custGeom>
              <a:avLst/>
              <a:gdLst>
                <a:gd name="T0" fmla="*/ 65 w 303"/>
                <a:gd name="T1" fmla="*/ 0 h 566"/>
                <a:gd name="T2" fmla="*/ 0 w 303"/>
                <a:gd name="T3" fmla="*/ 192 h 566"/>
                <a:gd name="T4" fmla="*/ 3 w 303"/>
                <a:gd name="T5" fmla="*/ 195 h 566"/>
                <a:gd name="T6" fmla="*/ 11 w 303"/>
                <a:gd name="T7" fmla="*/ 206 h 566"/>
                <a:gd name="T8" fmla="*/ 21 w 303"/>
                <a:gd name="T9" fmla="*/ 221 h 566"/>
                <a:gd name="T10" fmla="*/ 33 w 303"/>
                <a:gd name="T11" fmla="*/ 239 h 566"/>
                <a:gd name="T12" fmla="*/ 44 w 303"/>
                <a:gd name="T13" fmla="*/ 259 h 566"/>
                <a:gd name="T14" fmla="*/ 55 w 303"/>
                <a:gd name="T15" fmla="*/ 277 h 566"/>
                <a:gd name="T16" fmla="*/ 63 w 303"/>
                <a:gd name="T17" fmla="*/ 293 h 566"/>
                <a:gd name="T18" fmla="*/ 65 w 303"/>
                <a:gd name="T19" fmla="*/ 305 h 566"/>
                <a:gd name="T20" fmla="*/ 63 w 303"/>
                <a:gd name="T21" fmla="*/ 345 h 566"/>
                <a:gd name="T22" fmla="*/ 59 w 303"/>
                <a:gd name="T23" fmla="*/ 412 h 566"/>
                <a:gd name="T24" fmla="*/ 56 w 303"/>
                <a:gd name="T25" fmla="*/ 473 h 566"/>
                <a:gd name="T26" fmla="*/ 53 w 303"/>
                <a:gd name="T27" fmla="*/ 501 h 566"/>
                <a:gd name="T28" fmla="*/ 89 w 303"/>
                <a:gd name="T29" fmla="*/ 531 h 566"/>
                <a:gd name="T30" fmla="*/ 89 w 303"/>
                <a:gd name="T31" fmla="*/ 549 h 566"/>
                <a:gd name="T32" fmla="*/ 245 w 303"/>
                <a:gd name="T33" fmla="*/ 566 h 566"/>
                <a:gd name="T34" fmla="*/ 246 w 303"/>
                <a:gd name="T35" fmla="*/ 535 h 566"/>
                <a:gd name="T36" fmla="*/ 249 w 303"/>
                <a:gd name="T37" fmla="*/ 462 h 566"/>
                <a:gd name="T38" fmla="*/ 254 w 303"/>
                <a:gd name="T39" fmla="*/ 379 h 566"/>
                <a:gd name="T40" fmla="*/ 262 w 303"/>
                <a:gd name="T41" fmla="*/ 316 h 566"/>
                <a:gd name="T42" fmla="*/ 266 w 303"/>
                <a:gd name="T43" fmla="*/ 297 h 566"/>
                <a:gd name="T44" fmla="*/ 273 w 303"/>
                <a:gd name="T45" fmla="*/ 276 h 566"/>
                <a:gd name="T46" fmla="*/ 280 w 303"/>
                <a:gd name="T47" fmla="*/ 258 h 566"/>
                <a:gd name="T48" fmla="*/ 287 w 303"/>
                <a:gd name="T49" fmla="*/ 240 h 566"/>
                <a:gd name="T50" fmla="*/ 293 w 303"/>
                <a:gd name="T51" fmla="*/ 225 h 566"/>
                <a:gd name="T52" fmla="*/ 299 w 303"/>
                <a:gd name="T53" fmla="*/ 214 h 566"/>
                <a:gd name="T54" fmla="*/ 302 w 303"/>
                <a:gd name="T55" fmla="*/ 206 h 566"/>
                <a:gd name="T56" fmla="*/ 303 w 303"/>
                <a:gd name="T57" fmla="*/ 203 h 566"/>
                <a:gd name="T58" fmla="*/ 302 w 303"/>
                <a:gd name="T59" fmla="*/ 202 h 566"/>
                <a:gd name="T60" fmla="*/ 297 w 303"/>
                <a:gd name="T61" fmla="*/ 198 h 566"/>
                <a:gd name="T62" fmla="*/ 292 w 303"/>
                <a:gd name="T63" fmla="*/ 192 h 566"/>
                <a:gd name="T64" fmla="*/ 283 w 303"/>
                <a:gd name="T65" fmla="*/ 184 h 566"/>
                <a:gd name="T66" fmla="*/ 272 w 303"/>
                <a:gd name="T67" fmla="*/ 173 h 566"/>
                <a:gd name="T68" fmla="*/ 259 w 303"/>
                <a:gd name="T69" fmla="*/ 162 h 566"/>
                <a:gd name="T70" fmla="*/ 245 w 303"/>
                <a:gd name="T71" fmla="*/ 148 h 566"/>
                <a:gd name="T72" fmla="*/ 230 w 303"/>
                <a:gd name="T73" fmla="*/ 133 h 566"/>
                <a:gd name="T74" fmla="*/ 211 w 303"/>
                <a:gd name="T75" fmla="*/ 118 h 566"/>
                <a:gd name="T76" fmla="*/ 193 w 303"/>
                <a:gd name="T77" fmla="*/ 102 h 566"/>
                <a:gd name="T78" fmla="*/ 173 w 303"/>
                <a:gd name="T79" fmla="*/ 85 h 566"/>
                <a:gd name="T80" fmla="*/ 152 w 303"/>
                <a:gd name="T81" fmla="*/ 67 h 566"/>
                <a:gd name="T82" fmla="*/ 132 w 303"/>
                <a:gd name="T83" fmla="*/ 50 h 566"/>
                <a:gd name="T84" fmla="*/ 110 w 303"/>
                <a:gd name="T85" fmla="*/ 34 h 566"/>
                <a:gd name="T86" fmla="*/ 87 w 303"/>
                <a:gd name="T87" fmla="*/ 17 h 566"/>
                <a:gd name="T88" fmla="*/ 65 w 303"/>
                <a:gd name="T89" fmla="*/ 0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03" h="566">
                  <a:moveTo>
                    <a:pt x="65" y="0"/>
                  </a:moveTo>
                  <a:lnTo>
                    <a:pt x="0" y="192"/>
                  </a:lnTo>
                  <a:lnTo>
                    <a:pt x="3" y="195"/>
                  </a:lnTo>
                  <a:lnTo>
                    <a:pt x="11" y="206"/>
                  </a:lnTo>
                  <a:lnTo>
                    <a:pt x="21" y="221"/>
                  </a:lnTo>
                  <a:lnTo>
                    <a:pt x="33" y="239"/>
                  </a:lnTo>
                  <a:lnTo>
                    <a:pt x="44" y="259"/>
                  </a:lnTo>
                  <a:lnTo>
                    <a:pt x="55" y="277"/>
                  </a:lnTo>
                  <a:lnTo>
                    <a:pt x="63" y="293"/>
                  </a:lnTo>
                  <a:lnTo>
                    <a:pt x="65" y="305"/>
                  </a:lnTo>
                  <a:lnTo>
                    <a:pt x="63" y="345"/>
                  </a:lnTo>
                  <a:lnTo>
                    <a:pt x="59" y="412"/>
                  </a:lnTo>
                  <a:lnTo>
                    <a:pt x="56" y="473"/>
                  </a:lnTo>
                  <a:lnTo>
                    <a:pt x="53" y="501"/>
                  </a:lnTo>
                  <a:lnTo>
                    <a:pt x="89" y="531"/>
                  </a:lnTo>
                  <a:lnTo>
                    <a:pt x="89" y="549"/>
                  </a:lnTo>
                  <a:lnTo>
                    <a:pt x="245" y="566"/>
                  </a:lnTo>
                  <a:lnTo>
                    <a:pt x="246" y="535"/>
                  </a:lnTo>
                  <a:lnTo>
                    <a:pt x="249" y="462"/>
                  </a:lnTo>
                  <a:lnTo>
                    <a:pt x="254" y="379"/>
                  </a:lnTo>
                  <a:lnTo>
                    <a:pt x="262" y="316"/>
                  </a:lnTo>
                  <a:lnTo>
                    <a:pt x="266" y="297"/>
                  </a:lnTo>
                  <a:lnTo>
                    <a:pt x="273" y="276"/>
                  </a:lnTo>
                  <a:lnTo>
                    <a:pt x="280" y="258"/>
                  </a:lnTo>
                  <a:lnTo>
                    <a:pt x="287" y="240"/>
                  </a:lnTo>
                  <a:lnTo>
                    <a:pt x="293" y="225"/>
                  </a:lnTo>
                  <a:lnTo>
                    <a:pt x="299" y="214"/>
                  </a:lnTo>
                  <a:lnTo>
                    <a:pt x="302" y="206"/>
                  </a:lnTo>
                  <a:lnTo>
                    <a:pt x="303" y="203"/>
                  </a:lnTo>
                  <a:lnTo>
                    <a:pt x="302" y="202"/>
                  </a:lnTo>
                  <a:lnTo>
                    <a:pt x="297" y="198"/>
                  </a:lnTo>
                  <a:lnTo>
                    <a:pt x="292" y="192"/>
                  </a:lnTo>
                  <a:lnTo>
                    <a:pt x="283" y="184"/>
                  </a:lnTo>
                  <a:lnTo>
                    <a:pt x="272" y="173"/>
                  </a:lnTo>
                  <a:lnTo>
                    <a:pt x="259" y="162"/>
                  </a:lnTo>
                  <a:lnTo>
                    <a:pt x="245" y="148"/>
                  </a:lnTo>
                  <a:lnTo>
                    <a:pt x="230" y="133"/>
                  </a:lnTo>
                  <a:lnTo>
                    <a:pt x="211" y="118"/>
                  </a:lnTo>
                  <a:lnTo>
                    <a:pt x="193" y="102"/>
                  </a:lnTo>
                  <a:lnTo>
                    <a:pt x="173" y="85"/>
                  </a:lnTo>
                  <a:lnTo>
                    <a:pt x="152" y="67"/>
                  </a:lnTo>
                  <a:lnTo>
                    <a:pt x="132" y="50"/>
                  </a:lnTo>
                  <a:lnTo>
                    <a:pt x="110" y="34"/>
                  </a:lnTo>
                  <a:lnTo>
                    <a:pt x="87" y="17"/>
                  </a:lnTo>
                  <a:lnTo>
                    <a:pt x="6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7" name="Freeform 24"/>
            <p:cNvSpPr>
              <a:spLocks/>
            </p:cNvSpPr>
            <p:nvPr/>
          </p:nvSpPr>
          <p:spPr bwMode="auto">
            <a:xfrm>
              <a:off x="7607099" y="4870997"/>
              <a:ext cx="109339" cy="244574"/>
            </a:xfrm>
            <a:custGeom>
              <a:avLst/>
              <a:gdLst>
                <a:gd name="T0" fmla="*/ 30 w 77"/>
                <a:gd name="T1" fmla="*/ 0 h 169"/>
                <a:gd name="T2" fmla="*/ 0 w 77"/>
                <a:gd name="T3" fmla="*/ 169 h 169"/>
                <a:gd name="T4" fmla="*/ 33 w 77"/>
                <a:gd name="T5" fmla="*/ 105 h 169"/>
                <a:gd name="T6" fmla="*/ 77 w 77"/>
                <a:gd name="T7" fmla="*/ 124 h 169"/>
                <a:gd name="T8" fmla="*/ 30 w 77"/>
                <a:gd name="T9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7" h="169">
                  <a:moveTo>
                    <a:pt x="30" y="0"/>
                  </a:moveTo>
                  <a:lnTo>
                    <a:pt x="0" y="169"/>
                  </a:lnTo>
                  <a:lnTo>
                    <a:pt x="33" y="105"/>
                  </a:lnTo>
                  <a:lnTo>
                    <a:pt x="77" y="124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8" name="Freeform 25"/>
            <p:cNvSpPr>
              <a:spLocks/>
            </p:cNvSpPr>
            <p:nvPr/>
          </p:nvSpPr>
          <p:spPr bwMode="auto">
            <a:xfrm>
              <a:off x="7060403" y="5745709"/>
              <a:ext cx="759618" cy="299244"/>
            </a:xfrm>
            <a:custGeom>
              <a:avLst/>
              <a:gdLst>
                <a:gd name="T0" fmla="*/ 529 w 529"/>
                <a:gd name="T1" fmla="*/ 0 h 207"/>
                <a:gd name="T2" fmla="*/ 136 w 529"/>
                <a:gd name="T3" fmla="*/ 183 h 207"/>
                <a:gd name="T4" fmla="*/ 24 w 529"/>
                <a:gd name="T5" fmla="*/ 130 h 207"/>
                <a:gd name="T6" fmla="*/ 0 w 529"/>
                <a:gd name="T7" fmla="*/ 177 h 207"/>
                <a:gd name="T8" fmla="*/ 130 w 529"/>
                <a:gd name="T9" fmla="*/ 207 h 207"/>
                <a:gd name="T10" fmla="*/ 504 w 529"/>
                <a:gd name="T11" fmla="*/ 35 h 207"/>
                <a:gd name="T12" fmla="*/ 529 w 529"/>
                <a:gd name="T13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9" h="207">
                  <a:moveTo>
                    <a:pt x="529" y="0"/>
                  </a:moveTo>
                  <a:lnTo>
                    <a:pt x="136" y="183"/>
                  </a:lnTo>
                  <a:lnTo>
                    <a:pt x="24" y="130"/>
                  </a:lnTo>
                  <a:lnTo>
                    <a:pt x="0" y="177"/>
                  </a:lnTo>
                  <a:lnTo>
                    <a:pt x="130" y="207"/>
                  </a:lnTo>
                  <a:lnTo>
                    <a:pt x="504" y="35"/>
                  </a:lnTo>
                  <a:lnTo>
                    <a:pt x="52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49" name="Freeform 26"/>
            <p:cNvSpPr>
              <a:spLocks/>
            </p:cNvSpPr>
            <p:nvPr/>
          </p:nvSpPr>
          <p:spPr bwMode="auto">
            <a:xfrm>
              <a:off x="5541167" y="5639248"/>
              <a:ext cx="523676" cy="92075"/>
            </a:xfrm>
            <a:custGeom>
              <a:avLst/>
              <a:gdLst>
                <a:gd name="T0" fmla="*/ 8 w 365"/>
                <a:gd name="T1" fmla="*/ 0 h 62"/>
                <a:gd name="T2" fmla="*/ 365 w 365"/>
                <a:gd name="T3" fmla="*/ 62 h 62"/>
                <a:gd name="T4" fmla="*/ 0 w 365"/>
                <a:gd name="T5" fmla="*/ 23 h 62"/>
                <a:gd name="T6" fmla="*/ 8 w 365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5" h="62">
                  <a:moveTo>
                    <a:pt x="8" y="0"/>
                  </a:moveTo>
                  <a:lnTo>
                    <a:pt x="365" y="62"/>
                  </a:lnTo>
                  <a:lnTo>
                    <a:pt x="0" y="2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0" name="Freeform 27"/>
            <p:cNvSpPr>
              <a:spLocks/>
            </p:cNvSpPr>
            <p:nvPr/>
          </p:nvSpPr>
          <p:spPr bwMode="auto">
            <a:xfrm>
              <a:off x="5454846" y="5716936"/>
              <a:ext cx="687685" cy="112216"/>
            </a:xfrm>
            <a:custGeom>
              <a:avLst/>
              <a:gdLst>
                <a:gd name="T0" fmla="*/ 8 w 479"/>
                <a:gd name="T1" fmla="*/ 0 h 78"/>
                <a:gd name="T2" fmla="*/ 479 w 479"/>
                <a:gd name="T3" fmla="*/ 78 h 78"/>
                <a:gd name="T4" fmla="*/ 0 w 479"/>
                <a:gd name="T5" fmla="*/ 24 h 78"/>
                <a:gd name="T6" fmla="*/ 8 w 479"/>
                <a:gd name="T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79" h="78">
                  <a:moveTo>
                    <a:pt x="8" y="0"/>
                  </a:moveTo>
                  <a:lnTo>
                    <a:pt x="479" y="78"/>
                  </a:lnTo>
                  <a:lnTo>
                    <a:pt x="0" y="2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1" name="Freeform 28"/>
            <p:cNvSpPr>
              <a:spLocks/>
            </p:cNvSpPr>
            <p:nvPr/>
          </p:nvSpPr>
          <p:spPr bwMode="auto">
            <a:xfrm>
              <a:off x="5443337" y="5809011"/>
              <a:ext cx="710704" cy="109339"/>
            </a:xfrm>
            <a:custGeom>
              <a:avLst/>
              <a:gdLst>
                <a:gd name="T0" fmla="*/ 8 w 495"/>
                <a:gd name="T1" fmla="*/ 0 h 75"/>
                <a:gd name="T2" fmla="*/ 495 w 495"/>
                <a:gd name="T3" fmla="*/ 75 h 75"/>
                <a:gd name="T4" fmla="*/ 0 w 495"/>
                <a:gd name="T5" fmla="*/ 24 h 75"/>
                <a:gd name="T6" fmla="*/ 8 w 495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95" h="75">
                  <a:moveTo>
                    <a:pt x="8" y="0"/>
                  </a:moveTo>
                  <a:lnTo>
                    <a:pt x="495" y="75"/>
                  </a:lnTo>
                  <a:lnTo>
                    <a:pt x="0" y="2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2" name="Freeform 29"/>
            <p:cNvSpPr>
              <a:spLocks/>
            </p:cNvSpPr>
            <p:nvPr/>
          </p:nvSpPr>
          <p:spPr bwMode="auto">
            <a:xfrm>
              <a:off x="5443337" y="5886699"/>
              <a:ext cx="667543" cy="109339"/>
            </a:xfrm>
            <a:custGeom>
              <a:avLst/>
              <a:gdLst>
                <a:gd name="T0" fmla="*/ 8 w 464"/>
                <a:gd name="T1" fmla="*/ 0 h 75"/>
                <a:gd name="T2" fmla="*/ 464 w 464"/>
                <a:gd name="T3" fmla="*/ 75 h 75"/>
                <a:gd name="T4" fmla="*/ 0 w 464"/>
                <a:gd name="T5" fmla="*/ 23 h 75"/>
                <a:gd name="T6" fmla="*/ 8 w 464"/>
                <a:gd name="T7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64" h="75">
                  <a:moveTo>
                    <a:pt x="8" y="0"/>
                  </a:moveTo>
                  <a:lnTo>
                    <a:pt x="464" y="75"/>
                  </a:lnTo>
                  <a:lnTo>
                    <a:pt x="0" y="2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  <p:sp>
          <p:nvSpPr>
            <p:cNvPr id="53" name="Freeform 30"/>
            <p:cNvSpPr>
              <a:spLocks/>
            </p:cNvSpPr>
            <p:nvPr/>
          </p:nvSpPr>
          <p:spPr bwMode="auto">
            <a:xfrm>
              <a:off x="5498007" y="5975897"/>
              <a:ext cx="523676" cy="89198"/>
            </a:xfrm>
            <a:custGeom>
              <a:avLst/>
              <a:gdLst>
                <a:gd name="T0" fmla="*/ 7 w 364"/>
                <a:gd name="T1" fmla="*/ 0 h 62"/>
                <a:gd name="T2" fmla="*/ 364 w 364"/>
                <a:gd name="T3" fmla="*/ 62 h 62"/>
                <a:gd name="T4" fmla="*/ 0 w 364"/>
                <a:gd name="T5" fmla="*/ 23 h 62"/>
                <a:gd name="T6" fmla="*/ 7 w 364"/>
                <a:gd name="T7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4" h="62">
                  <a:moveTo>
                    <a:pt x="7" y="0"/>
                  </a:moveTo>
                  <a:lnTo>
                    <a:pt x="364" y="62"/>
                  </a:lnTo>
                  <a:lnTo>
                    <a:pt x="0" y="2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  <a:latin typeface="Century Gothic" pitchFamily="34" charset="0"/>
              </a:endParaRPr>
            </a:p>
          </p:txBody>
        </p:sp>
      </p:grpSp>
      <p:pic>
        <p:nvPicPr>
          <p:cNvPr id="39" name="Picture 38" descr="C:\Users\awr01\AppData\Local\Microsoft\Windows\Temporary Internet Files\Content.IE5\A2VAW0DN\MC9004370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679" y="6039348"/>
            <a:ext cx="388268" cy="38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31" descr="C:\Users\awr01\AppData\Local\Microsoft\Windows\Temporary Internet Files\Content.IE5\A2VAW0DN\MC9004370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5877272"/>
            <a:ext cx="388268" cy="38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31" descr="C:\Users\awr01\AppData\Local\Microsoft\Windows\Temporary Internet Files\Content.IE5\A2VAW0DN\MC9004370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5777036"/>
            <a:ext cx="388268" cy="38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o what is so hard</a:t>
            </a:r>
            <a:r>
              <a:rPr lang="en-GB" dirty="0"/>
              <a:t>… how </a:t>
            </a:r>
            <a:r>
              <a:rPr lang="en-GB" dirty="0" smtClean="0"/>
              <a:t>triggers </a:t>
            </a:r>
            <a:r>
              <a:rPr lang="en-GB" dirty="0"/>
              <a:t>work</a:t>
            </a:r>
            <a:endParaRPr lang="en-GB" dirty="0" smtClean="0"/>
          </a:p>
        </p:txBody>
      </p:sp>
      <p:sp>
        <p:nvSpPr>
          <p:cNvPr id="40" name="Content Placeholder 5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The data keeps on coming, whether you are ready or not</a:t>
            </a:r>
          </a:p>
          <a:p>
            <a:r>
              <a:rPr lang="en-GB" dirty="0" smtClean="0"/>
              <a:t>Like one of those tennis machines, except </a:t>
            </a:r>
            <a:r>
              <a:rPr lang="en-GB" dirty="0"/>
              <a:t>that missing a ball means losing your Nobel prize winning </a:t>
            </a:r>
            <a:r>
              <a:rPr lang="en-GB" dirty="0" smtClean="0"/>
              <a:t>Higgs/SUSY </a:t>
            </a:r>
            <a:r>
              <a:rPr lang="en-GB" dirty="0"/>
              <a:t>discovery</a:t>
            </a:r>
          </a:p>
        </p:txBody>
      </p:sp>
      <p:pic>
        <p:nvPicPr>
          <p:cNvPr id="2079" name="Picture 31" descr="C:\Users\awr01\AppData\Local\Microsoft\Windows\Temporary Internet Files\Content.IE5\A2VAW0DN\MC900437042[1]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775" y="5705028"/>
            <a:ext cx="388268" cy="38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Rounded Rectangle 53"/>
          <p:cNvSpPr/>
          <p:nvPr/>
        </p:nvSpPr>
        <p:spPr bwMode="auto">
          <a:xfrm>
            <a:off x="894258" y="4510100"/>
            <a:ext cx="1506785" cy="2350369"/>
          </a:xfrm>
          <a:prstGeom prst="roundRect">
            <a:avLst/>
          </a:prstGeom>
          <a:ln>
            <a:headEnd type="none" w="med" len="med"/>
            <a:tailEnd type="none" w="med" len="med"/>
          </a:ln>
          <a:extLst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kumimoji="0" lang="en-GB" sz="1800">
              <a:solidFill>
                <a:srgbClr val="000000"/>
              </a:solidFill>
            </a:endParaRPr>
          </a:p>
        </p:txBody>
      </p:sp>
      <p:grpSp>
        <p:nvGrpSpPr>
          <p:cNvPr id="33" name="Group 32"/>
          <p:cNvGrpSpPr/>
          <p:nvPr/>
        </p:nvGrpSpPr>
        <p:grpSpPr>
          <a:xfrm>
            <a:off x="755576" y="4581128"/>
            <a:ext cx="1814288" cy="726530"/>
            <a:chOff x="881732" y="2359912"/>
            <a:chExt cx="1814288" cy="726530"/>
          </a:xfrm>
        </p:grpSpPr>
        <p:sp>
          <p:nvSpPr>
            <p:cNvPr id="34" name="TextBox 33"/>
            <p:cNvSpPr txBox="1"/>
            <p:nvPr/>
          </p:nvSpPr>
          <p:spPr>
            <a:xfrm>
              <a:off x="881732" y="2731471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Slow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87624" y="2359912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Med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712017" y="2359913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Fast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003918" y="2746861"/>
              <a:ext cx="69210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0" lang="en-GB" sz="1200" b="1" dirty="0">
                  <a:solidFill>
                    <a:srgbClr val="000000"/>
                  </a:solidFill>
                  <a:latin typeface="Century Gothic" pitchFamily="34" charset="0"/>
                </a:rPr>
                <a:t>LHC</a:t>
              </a:r>
            </a:p>
          </p:txBody>
        </p:sp>
        <p:sp>
          <p:nvSpPr>
            <p:cNvPr id="38" name="Teardrop 37"/>
            <p:cNvSpPr/>
            <p:nvPr/>
          </p:nvSpPr>
          <p:spPr bwMode="auto">
            <a:xfrm rot="2700000">
              <a:off x="1593622" y="2681302"/>
              <a:ext cx="405140" cy="405140"/>
            </a:xfrm>
            <a:prstGeom prst="teardrop">
              <a:avLst/>
            </a:prstGeom>
            <a:ln>
              <a:headEnd type="none" w="med" len="med"/>
              <a:tailEnd type="none" w="med" len="med"/>
            </a:ln>
            <a:extLst/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kumimoji="0" lang="en-GB" sz="1800">
                <a:solidFill>
                  <a:srgbClr val="000000"/>
                </a:solidFill>
              </a:endParaRPr>
            </a:p>
          </p:txBody>
        </p:sp>
      </p:grp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D06398-A6AE-4DAE-9224-DDBF6E0841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411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repeatCount="2000" autoRev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200000">
                                      <p:cBhvr>
                                        <p:cTn id="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0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2.96296E-6 L 0.40104 -2.96296E-6 L 0.22292 0.16667 " pathEditMode="relative" ptsTypes="AAA">
                                      <p:cBhvr>
                                        <p:cTn id="8" dur="500" fill="hold"/>
                                        <p:tgtEl>
                                          <p:spTgt spid="20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0.00156 0.00208 L 0.79149 0.00532 " pathEditMode="relative" rAng="0" ptsTypes="AA">
                                      <p:cBhvr>
                                        <p:cTn id="1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97" y="162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-3.61111E-6 -1.85185E-6 L 0.64028 0.00741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014" y="37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2" presetClass="exit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25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50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nodeType="withEffect">
                                  <p:stCondLst>
                                    <p:cond delay="200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-3.61111E-6 4.81481E-6 L 0.78993 0.00324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497" y="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volution of Microelectronic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02/02/2015</a:t>
            </a:r>
            <a:endParaRPr lang="en-GB" dirty="0" smtClean="0">
              <a:solidFill>
                <a:srgbClr val="000000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en-GB" smtClean="0">
                <a:solidFill>
                  <a:srgbClr val="000000"/>
                </a:solidFill>
              </a:rPr>
              <a:t>Andrew W. Rose, Imperial College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5EA1E6C-EC88-4B1C-BF20-EAA1CF01C0F6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6042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awr02">
  <a:themeElements>
    <a:clrScheme name="awr02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CCCFF"/>
      </a:accent1>
      <a:accent2>
        <a:srgbClr val="D9D8EC"/>
      </a:accent2>
      <a:accent3>
        <a:srgbClr val="FFFFFF"/>
      </a:accent3>
      <a:accent4>
        <a:srgbClr val="000000"/>
      </a:accent4>
      <a:accent5>
        <a:srgbClr val="E2E2FF"/>
      </a:accent5>
      <a:accent6>
        <a:srgbClr val="C4C4D6"/>
      </a:accent6>
      <a:hlink>
        <a:srgbClr val="6767FF"/>
      </a:hlink>
      <a:folHlink>
        <a:srgbClr val="9933FF"/>
      </a:folHlink>
    </a:clrScheme>
    <a:fontScheme name="awr02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 algn="ctr">
          <a:defRPr dirty="0" smtClean="0">
            <a:latin typeface="+mn-lt"/>
          </a:defRPr>
        </a:defPPr>
      </a:lstStyle>
    </a:txDef>
  </a:objectDefaults>
  <a:extraClrSchemeLst>
    <a:extraClrScheme>
      <a:clrScheme name="awr0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CCCFF"/>
        </a:accent1>
        <a:accent2>
          <a:srgbClr val="D9D8E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C4C4D6"/>
        </a:accent6>
        <a:hlink>
          <a:srgbClr val="6767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wr02 2">
        <a:dk1>
          <a:srgbClr val="000000"/>
        </a:dk1>
        <a:lt1>
          <a:srgbClr val="FFFFFF"/>
        </a:lt1>
        <a:dk2>
          <a:srgbClr val="666633"/>
        </a:dk2>
        <a:lt2>
          <a:srgbClr val="5F5F5F"/>
        </a:lt2>
        <a:accent1>
          <a:srgbClr val="FFCC00"/>
        </a:accent1>
        <a:accent2>
          <a:srgbClr val="EFF0B2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D9D9A1"/>
        </a:accent6>
        <a:hlink>
          <a:srgbClr val="808000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wr02 3">
        <a:dk1>
          <a:srgbClr val="000000"/>
        </a:dk1>
        <a:lt1>
          <a:srgbClr val="FFFFFF"/>
        </a:lt1>
        <a:dk2>
          <a:srgbClr val="000000"/>
        </a:dk2>
        <a:lt2>
          <a:srgbClr val="666699"/>
        </a:lt2>
        <a:accent1>
          <a:srgbClr val="9BB0CB"/>
        </a:accent1>
        <a:accent2>
          <a:srgbClr val="D1E0CE"/>
        </a:accent2>
        <a:accent3>
          <a:srgbClr val="FFFFFF"/>
        </a:accent3>
        <a:accent4>
          <a:srgbClr val="000000"/>
        </a:accent4>
        <a:accent5>
          <a:srgbClr val="CBD4E2"/>
        </a:accent5>
        <a:accent6>
          <a:srgbClr val="BDCBBA"/>
        </a:accent6>
        <a:hlink>
          <a:srgbClr val="8EA642"/>
        </a:hlink>
        <a:folHlink>
          <a:srgbClr val="CC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wr02 4">
        <a:dk1>
          <a:srgbClr val="333300"/>
        </a:dk1>
        <a:lt1>
          <a:srgbClr val="FFFFCC"/>
        </a:lt1>
        <a:dk2>
          <a:srgbClr val="336600"/>
        </a:dk2>
        <a:lt2>
          <a:srgbClr val="FFFFCC"/>
        </a:lt2>
        <a:accent1>
          <a:srgbClr val="99CC00"/>
        </a:accent1>
        <a:accent2>
          <a:srgbClr val="669900"/>
        </a:accent2>
        <a:accent3>
          <a:srgbClr val="ADB8AA"/>
        </a:accent3>
        <a:accent4>
          <a:srgbClr val="DADAAE"/>
        </a:accent4>
        <a:accent5>
          <a:srgbClr val="CAE2AA"/>
        </a:accent5>
        <a:accent6>
          <a:srgbClr val="5C8A00"/>
        </a:accent6>
        <a:hlink>
          <a:srgbClr val="CC9900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wr02 5">
        <a:dk1>
          <a:srgbClr val="424458"/>
        </a:dk1>
        <a:lt1>
          <a:srgbClr val="FFFFFF"/>
        </a:lt1>
        <a:dk2>
          <a:srgbClr val="004A48"/>
        </a:dk2>
        <a:lt2>
          <a:srgbClr val="FFFFFF"/>
        </a:lt2>
        <a:accent1>
          <a:srgbClr val="83B200"/>
        </a:accent1>
        <a:accent2>
          <a:srgbClr val="006260"/>
        </a:accent2>
        <a:accent3>
          <a:srgbClr val="AAB1B1"/>
        </a:accent3>
        <a:accent4>
          <a:srgbClr val="DADADA"/>
        </a:accent4>
        <a:accent5>
          <a:srgbClr val="C1D5AA"/>
        </a:accent5>
        <a:accent6>
          <a:srgbClr val="005856"/>
        </a:accent6>
        <a:hlink>
          <a:srgbClr val="6666FF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wr02 6">
        <a:dk1>
          <a:srgbClr val="000000"/>
        </a:dk1>
        <a:lt1>
          <a:srgbClr val="FFFFFF"/>
        </a:lt1>
        <a:dk2>
          <a:srgbClr val="1C2046"/>
        </a:dk2>
        <a:lt2>
          <a:srgbClr val="FFFFFF"/>
        </a:lt2>
        <a:accent1>
          <a:srgbClr val="00CCFF"/>
        </a:accent1>
        <a:accent2>
          <a:srgbClr val="2D226E"/>
        </a:accent2>
        <a:accent3>
          <a:srgbClr val="ABABB0"/>
        </a:accent3>
        <a:accent4>
          <a:srgbClr val="DADADA"/>
        </a:accent4>
        <a:accent5>
          <a:srgbClr val="AAE2FF"/>
        </a:accent5>
        <a:accent6>
          <a:srgbClr val="281E63"/>
        </a:accent6>
        <a:hlink>
          <a:srgbClr val="666699"/>
        </a:hlink>
        <a:folHlink>
          <a:srgbClr val="99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wr02 7">
        <a:dk1>
          <a:srgbClr val="424458"/>
        </a:dk1>
        <a:lt1>
          <a:srgbClr val="FFFFFF"/>
        </a:lt1>
        <a:dk2>
          <a:srgbClr val="000066"/>
        </a:dk2>
        <a:lt2>
          <a:srgbClr val="FFFFFF"/>
        </a:lt2>
        <a:accent1>
          <a:srgbClr val="6666FF"/>
        </a:accent1>
        <a:accent2>
          <a:srgbClr val="333399"/>
        </a:accent2>
        <a:accent3>
          <a:srgbClr val="AAAAB8"/>
        </a:accent3>
        <a:accent4>
          <a:srgbClr val="DADADA"/>
        </a:accent4>
        <a:accent5>
          <a:srgbClr val="B8B8FF"/>
        </a:accent5>
        <a:accent6>
          <a:srgbClr val="2D2D8A"/>
        </a:accent6>
        <a:hlink>
          <a:srgbClr val="FF9900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wr02 8">
        <a:dk1>
          <a:srgbClr val="1C1C1C"/>
        </a:dk1>
        <a:lt1>
          <a:srgbClr val="FFFFCC"/>
        </a:lt1>
        <a:dk2>
          <a:srgbClr val="390B20"/>
        </a:dk2>
        <a:lt2>
          <a:srgbClr val="FFFFCC"/>
        </a:lt2>
        <a:accent1>
          <a:srgbClr val="FF916F"/>
        </a:accent1>
        <a:accent2>
          <a:srgbClr val="561450"/>
        </a:accent2>
        <a:accent3>
          <a:srgbClr val="AEAAAB"/>
        </a:accent3>
        <a:accent4>
          <a:srgbClr val="DADAAE"/>
        </a:accent4>
        <a:accent5>
          <a:srgbClr val="FFC7BB"/>
        </a:accent5>
        <a:accent6>
          <a:srgbClr val="4D1148"/>
        </a:accent6>
        <a:hlink>
          <a:srgbClr val="637D95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wr02 9">
        <a:dk1>
          <a:srgbClr val="4C0000"/>
        </a:dk1>
        <a:lt1>
          <a:srgbClr val="FFFFFF"/>
        </a:lt1>
        <a:dk2>
          <a:srgbClr val="722104"/>
        </a:dk2>
        <a:lt2>
          <a:srgbClr val="FFFFFF"/>
        </a:lt2>
        <a:accent1>
          <a:srgbClr val="CC6600"/>
        </a:accent1>
        <a:accent2>
          <a:srgbClr val="8A2E00"/>
        </a:accent2>
        <a:accent3>
          <a:srgbClr val="BCABAA"/>
        </a:accent3>
        <a:accent4>
          <a:srgbClr val="DADADA"/>
        </a:accent4>
        <a:accent5>
          <a:srgbClr val="E2B8AA"/>
        </a:accent5>
        <a:accent6>
          <a:srgbClr val="7D2900"/>
        </a:accent6>
        <a:hlink>
          <a:srgbClr val="FFCC00"/>
        </a:hlink>
        <a:folHlink>
          <a:srgbClr val="FF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940</TotalTime>
  <Words>2245</Words>
  <Application>Microsoft Office PowerPoint</Application>
  <PresentationFormat>Overhead</PresentationFormat>
  <Paragraphs>640</Paragraphs>
  <Slides>56</Slides>
  <Notes>2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6</vt:i4>
      </vt:variant>
    </vt:vector>
  </HeadingPairs>
  <TitlesOfParts>
    <vt:vector size="58" baseType="lpstr">
      <vt:lpstr>awr02</vt:lpstr>
      <vt:lpstr>Visio</vt:lpstr>
      <vt:lpstr>An introduction to FPGAs and spatially-pipelined computing</vt:lpstr>
      <vt:lpstr>CMS: Visualizing the big numbers</vt:lpstr>
      <vt:lpstr>The Level-1 trigger problem</vt:lpstr>
      <vt:lpstr>What is so hard about that?</vt:lpstr>
      <vt:lpstr>So what is so hard… how processors work</vt:lpstr>
      <vt:lpstr>So what is so hard… how processors work</vt:lpstr>
      <vt:lpstr>So what is so hard… how triggers work</vt:lpstr>
      <vt:lpstr>So what is so hard… how triggers work</vt:lpstr>
      <vt:lpstr>Evolution of Microelectronics</vt:lpstr>
      <vt:lpstr>How to perform logical operations</vt:lpstr>
      <vt:lpstr>How to perform logical operations</vt:lpstr>
      <vt:lpstr>How to perform logical operations</vt:lpstr>
      <vt:lpstr>Two philosophies: Space vs. Time</vt:lpstr>
      <vt:lpstr>And the story diverges…</vt:lpstr>
      <vt:lpstr>Sum-of-products theorem</vt:lpstr>
      <vt:lpstr>Programmable Logic Devices (PLDs)</vt:lpstr>
      <vt:lpstr>Programmable Logic Devices (PLDs)</vt:lpstr>
      <vt:lpstr>Programmable Logic Devices (PLDs)</vt:lpstr>
      <vt:lpstr>Complex PLDs (CPLDs)</vt:lpstr>
      <vt:lpstr>Programmable Interconnect matrix</vt:lpstr>
      <vt:lpstr>An alternative approach</vt:lpstr>
      <vt:lpstr>Field Programmable Gate Arrays (FPGAs)</vt:lpstr>
      <vt:lpstr>What’s the difference?</vt:lpstr>
      <vt:lpstr>Evolution of features in FPGAs</vt:lpstr>
      <vt:lpstr>Xilinx 7-series Combinatorial Logic Block</vt:lpstr>
      <vt:lpstr>Xilinx 7-series Digital Signal Processing (DSPs)</vt:lpstr>
      <vt:lpstr>I/O</vt:lpstr>
      <vt:lpstr>Biggest Parts Virtex 7</vt:lpstr>
      <vt:lpstr>IC processing cards for CMS calo trigger</vt:lpstr>
      <vt:lpstr>PowerPoint Presentation</vt:lpstr>
      <vt:lpstr>PowerPoint Presentation</vt:lpstr>
      <vt:lpstr>PowerPoint Presentation</vt:lpstr>
      <vt:lpstr>PowerPoint Presentation</vt:lpstr>
      <vt:lpstr>Recall…</vt:lpstr>
      <vt:lpstr>Pipelined processing</vt:lpstr>
      <vt:lpstr>Pipelined processing</vt:lpstr>
      <vt:lpstr>Hardware Description Languages</vt:lpstr>
      <vt:lpstr>Hardware Description Languages</vt:lpstr>
      <vt:lpstr>Example</vt:lpstr>
      <vt:lpstr>How to you know it works?</vt:lpstr>
      <vt:lpstr>PowerPoint Presentation</vt:lpstr>
      <vt:lpstr>Testbench Suite</vt:lpstr>
      <vt:lpstr>Testbench Suite</vt:lpstr>
      <vt:lpstr>Designing Logic with FPGAs</vt:lpstr>
      <vt:lpstr>Configuring an FPGA</vt:lpstr>
      <vt:lpstr>It doesn’t work:  How to debug</vt:lpstr>
      <vt:lpstr>Floorplan of firmware in MP7</vt:lpstr>
      <vt:lpstr>Floorplan of firmware in MP7</vt:lpstr>
      <vt:lpstr>When &amp; why should I (not) use an FPGA?</vt:lpstr>
      <vt:lpstr>Conclusion</vt:lpstr>
      <vt:lpstr>Spares</vt:lpstr>
      <vt:lpstr>Up against the speed of light…</vt:lpstr>
      <vt:lpstr>Recall: Pipelined processing</vt:lpstr>
      <vt:lpstr>Full pipelining </vt:lpstr>
      <vt:lpstr>Conventional trigger</vt:lpstr>
      <vt:lpstr>Time-multiplexed trigger</vt:lpstr>
    </vt:vector>
  </TitlesOfParts>
  <Company>CCLRC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FPGAs</dc:title>
  <dc:creator>John Coughlan</dc:creator>
  <cp:lastModifiedBy>Bekka</cp:lastModifiedBy>
  <cp:revision>340</cp:revision>
  <cp:lastPrinted>2000-11-27T15:18:07Z</cp:lastPrinted>
  <dcterms:created xsi:type="dcterms:W3CDTF">2000-01-05T13:10:22Z</dcterms:created>
  <dcterms:modified xsi:type="dcterms:W3CDTF">2015-01-29T18:44:31Z</dcterms:modified>
</cp:coreProperties>
</file>